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219BA981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>Object-Oriented Design, Development, and Testing</w:t>
      </w:r>
      <w:r w:rsidR="003D1311">
        <w:rPr>
          <w:sz w:val="44"/>
          <w:szCs w:val="44"/>
        </w:rPr>
        <w:tab/>
      </w:r>
    </w:p>
    <w:p w14:paraId="2ED17FC3" w14:textId="6C941882" w:rsidR="00C45199" w:rsidRPr="00C45199" w:rsidRDefault="00FE07A6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BB173C">
        <w:rPr>
          <w:sz w:val="44"/>
          <w:szCs w:val="44"/>
        </w:rPr>
        <w:t xml:space="preserve"> 2023</w:t>
      </w:r>
    </w:p>
    <w:p w14:paraId="0C9F448C" w14:textId="1FF5CF4D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</w:t>
      </w:r>
      <w:r w:rsidR="003C175A">
        <w:rPr>
          <w:sz w:val="44"/>
          <w:szCs w:val="44"/>
        </w:rPr>
        <w:t>2</w:t>
      </w:r>
      <w:r w:rsidRPr="00C45199">
        <w:rPr>
          <w:sz w:val="44"/>
          <w:szCs w:val="44"/>
        </w:rPr>
        <w:t xml:space="preserve">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215499D9" w:rsidR="00C45199" w:rsidRDefault="00D06734" w:rsidP="00BB173C">
      <w:pPr>
        <w:rPr>
          <w:sz w:val="24"/>
          <w:szCs w:val="24"/>
        </w:rPr>
      </w:pPr>
      <w:r w:rsidRPr="00E25BE6">
        <w:rPr>
          <w:sz w:val="24"/>
          <w:szCs w:val="24"/>
        </w:rPr>
        <w:t xml:space="preserve">There are </w:t>
      </w:r>
      <w:r w:rsidR="00C524A2" w:rsidRPr="00E25BE6">
        <w:rPr>
          <w:sz w:val="24"/>
          <w:szCs w:val="24"/>
        </w:rPr>
        <w:t>1</w:t>
      </w:r>
      <w:r w:rsidR="00703465" w:rsidRPr="00E25BE6">
        <w:rPr>
          <w:sz w:val="24"/>
          <w:szCs w:val="24"/>
        </w:rPr>
        <w:t>0</w:t>
      </w:r>
      <w:r w:rsidR="00C524A2" w:rsidRPr="00E25BE6">
        <w:rPr>
          <w:sz w:val="24"/>
          <w:szCs w:val="24"/>
        </w:rPr>
        <w:t xml:space="preserve"> questions.</w:t>
      </w:r>
    </w:p>
    <w:bookmarkEnd w:id="0"/>
    <w:p w14:paraId="10302243" w14:textId="219F16FE" w:rsidR="00C45199" w:rsidRDefault="00C45199" w:rsidP="00C45199">
      <w:pPr>
        <w:rPr>
          <w:sz w:val="24"/>
          <w:szCs w:val="24"/>
        </w:rPr>
      </w:pPr>
    </w:p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1A432D6C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_______________________________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lastRenderedPageBreak/>
        <w:t>Score: ____________</w:t>
      </w:r>
      <w:bookmarkEnd w:id="1"/>
    </w:p>
    <w:p w14:paraId="4FD8B274" w14:textId="77777777" w:rsidR="006602FA" w:rsidRDefault="006602FA" w:rsidP="006602FA">
      <w:pPr>
        <w:rPr>
          <w:rFonts w:cstheme="minorHAnsi"/>
        </w:rPr>
      </w:pPr>
    </w:p>
    <w:p w14:paraId="4742DEDD" w14:textId="77777777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 What is the purpose of data binding?</w:t>
      </w:r>
    </w:p>
    <w:p w14:paraId="6B6C8C24" w14:textId="496AEBB0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>To enforce bounds on properties</w:t>
      </w:r>
    </w:p>
    <w:p w14:paraId="3E492256" w14:textId="3BE7291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>To prevent data from being changed</w:t>
      </w:r>
    </w:p>
    <w:p w14:paraId="16B70E64" w14:textId="56C5B58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To require </w:t>
      </w:r>
      <w:r w:rsidR="00C65542">
        <w:rPr>
          <w:rFonts w:cstheme="minorHAnsi"/>
        </w:rPr>
        <w:t>a</w:t>
      </w:r>
      <w:r w:rsidR="00E25BE6">
        <w:rPr>
          <w:rFonts w:cstheme="minorHAnsi"/>
        </w:rPr>
        <w:t xml:space="preserve"> data class</w:t>
      </w:r>
      <w:r w:rsidRPr="00C6312F">
        <w:rPr>
          <w:rFonts w:cstheme="minorHAnsi"/>
        </w:rPr>
        <w:t xml:space="preserve"> </w:t>
      </w:r>
      <w:r w:rsidR="00C65542">
        <w:rPr>
          <w:rFonts w:cstheme="minorHAnsi"/>
        </w:rPr>
        <w:t>to</w:t>
      </w:r>
      <w:r w:rsidR="00C33725">
        <w:rPr>
          <w:rFonts w:cstheme="minorHAnsi"/>
        </w:rPr>
        <w:t xml:space="preserve"> </w:t>
      </w:r>
      <w:r w:rsidRPr="00C6312F">
        <w:rPr>
          <w:rFonts w:cstheme="minorHAnsi"/>
        </w:rPr>
        <w:t xml:space="preserve">implement </w:t>
      </w:r>
      <w:proofErr w:type="spellStart"/>
      <w:r w:rsidRPr="00E25BE6">
        <w:rPr>
          <w:rFonts w:cstheme="minorHAnsi"/>
          <w:i/>
          <w:iCs/>
        </w:rPr>
        <w:t>INotifyPropertyChanged</w:t>
      </w:r>
      <w:proofErr w:type="spellEnd"/>
    </w:p>
    <w:p w14:paraId="07AFE14E" w14:textId="7194DAED" w:rsidR="006602FA" w:rsidRPr="000F06FE" w:rsidRDefault="000B617D" w:rsidP="006602FA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0F06FE">
        <w:rPr>
          <w:rFonts w:cstheme="minorHAnsi"/>
          <w:b/>
          <w:bCs/>
        </w:rPr>
        <w:t xml:space="preserve">To synchronize data between a regular C# object and the GUI </w:t>
      </w:r>
    </w:p>
    <w:p w14:paraId="0163320D" w14:textId="26C255A8" w:rsidR="006602FA" w:rsidRDefault="006602FA" w:rsidP="006602FA">
      <w:pPr>
        <w:rPr>
          <w:rFonts w:cstheme="minorHAnsi"/>
        </w:rPr>
      </w:pPr>
    </w:p>
    <w:p w14:paraId="085CDEF5" w14:textId="77777777" w:rsidR="00E25BE6" w:rsidRDefault="00E25BE6" w:rsidP="006602FA">
      <w:pPr>
        <w:rPr>
          <w:rFonts w:cstheme="minorHAnsi"/>
        </w:rPr>
      </w:pPr>
    </w:p>
    <w:p w14:paraId="5583BF7D" w14:textId="5D532188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What </w:t>
      </w:r>
      <w:r w:rsidR="00C6312F">
        <w:rPr>
          <w:rFonts w:cstheme="minorHAnsi"/>
        </w:rPr>
        <w:t xml:space="preserve">does the </w:t>
      </w:r>
      <w:proofErr w:type="spellStart"/>
      <w:r w:rsidR="00C6312F">
        <w:rPr>
          <w:rFonts w:cstheme="minorHAnsi"/>
        </w:rPr>
        <w:t>ViewModel</w:t>
      </w:r>
      <w:proofErr w:type="spellEnd"/>
      <w:r w:rsidR="00C6312F">
        <w:rPr>
          <w:rFonts w:cstheme="minorHAnsi"/>
        </w:rPr>
        <w:t xml:space="preserve"> do in </w:t>
      </w:r>
      <w:r>
        <w:rPr>
          <w:rFonts w:cstheme="minorHAnsi"/>
        </w:rPr>
        <w:t>MVVM?</w:t>
      </w:r>
    </w:p>
    <w:p w14:paraId="3A56030A" w14:textId="22A1AD70" w:rsidR="006602FA" w:rsidRPr="00EE6048" w:rsidRDefault="00E96461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Manages the user interface layout and design</w:t>
      </w:r>
    </w:p>
    <w:p w14:paraId="10BF79C4" w14:textId="6849304E" w:rsidR="006602FA" w:rsidRPr="007064F2" w:rsidRDefault="00C6312F" w:rsidP="006602FA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7064F2">
        <w:rPr>
          <w:rFonts w:cstheme="minorHAnsi"/>
          <w:b/>
          <w:bCs/>
        </w:rPr>
        <w:t xml:space="preserve">Applies logic and formatting to the </w:t>
      </w:r>
      <w:r w:rsidR="007A7AAD" w:rsidRPr="007064F2">
        <w:rPr>
          <w:rFonts w:cstheme="minorHAnsi"/>
          <w:b/>
          <w:bCs/>
        </w:rPr>
        <w:t>data</w:t>
      </w:r>
      <w:r w:rsidRPr="007064F2">
        <w:rPr>
          <w:rFonts w:cstheme="minorHAnsi"/>
          <w:b/>
          <w:bCs/>
        </w:rPr>
        <w:t xml:space="preserve"> to create properties that the </w:t>
      </w:r>
      <w:r w:rsidR="007A7AAD" w:rsidRPr="007064F2">
        <w:rPr>
          <w:rFonts w:cstheme="minorHAnsi"/>
          <w:b/>
          <w:bCs/>
        </w:rPr>
        <w:t>user interface</w:t>
      </w:r>
      <w:r w:rsidRPr="007064F2">
        <w:rPr>
          <w:rFonts w:cstheme="minorHAnsi"/>
          <w:b/>
          <w:bCs/>
        </w:rPr>
        <w:t xml:space="preserve"> can bind to</w:t>
      </w:r>
    </w:p>
    <w:p w14:paraId="1CAF1398" w14:textId="4F5DAFA9" w:rsidR="006602FA" w:rsidRPr="00EE6048" w:rsidRDefault="00EE6048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Tests the user interface by modeling different user interactions</w:t>
      </w:r>
    </w:p>
    <w:p w14:paraId="038F7B53" w14:textId="79C7139A" w:rsidR="006602FA" w:rsidRPr="00EE6048" w:rsidRDefault="00C65542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Stores all the data</w:t>
      </w:r>
    </w:p>
    <w:p w14:paraId="365E0453" w14:textId="6DE21712" w:rsidR="006602FA" w:rsidRDefault="006602FA" w:rsidP="006602FA">
      <w:pPr>
        <w:pStyle w:val="ListParagraph"/>
        <w:ind w:left="360"/>
        <w:rPr>
          <w:rFonts w:cstheme="minorHAnsi"/>
        </w:rPr>
      </w:pPr>
    </w:p>
    <w:p w14:paraId="159C04FA" w14:textId="1D77B2FB" w:rsidR="00E25BE6" w:rsidRDefault="00E25BE6" w:rsidP="006602FA">
      <w:pPr>
        <w:pStyle w:val="ListParagraph"/>
        <w:ind w:left="360"/>
        <w:rPr>
          <w:rFonts w:cstheme="minorHAnsi"/>
        </w:rPr>
      </w:pPr>
    </w:p>
    <w:p w14:paraId="1419F797" w14:textId="77777777" w:rsidR="00E25BE6" w:rsidRDefault="00E25BE6" w:rsidP="006602FA">
      <w:pPr>
        <w:pStyle w:val="ListParagraph"/>
        <w:ind w:left="360"/>
        <w:rPr>
          <w:rFonts w:cstheme="minorHAnsi"/>
        </w:rPr>
      </w:pPr>
    </w:p>
    <w:p w14:paraId="494358FA" w14:textId="7A06739F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</w:t>
      </w:r>
      <w:r w:rsidR="00890FD4">
        <w:rPr>
          <w:rFonts w:cstheme="minorHAnsi"/>
        </w:rPr>
        <w:t xml:space="preserve"> Suppose </w:t>
      </w:r>
      <w:r w:rsidR="007A7AAD">
        <w:rPr>
          <w:rFonts w:cstheme="minorHAnsi"/>
        </w:rPr>
        <w:t xml:space="preserve">our </w:t>
      </w:r>
      <w:proofErr w:type="spellStart"/>
      <w:r w:rsidR="007A7AAD" w:rsidRPr="007A7AAD">
        <w:rPr>
          <w:rFonts w:cstheme="minorHAnsi"/>
          <w:i/>
          <w:iCs/>
        </w:rPr>
        <w:t>MainWindow</w:t>
      </w:r>
      <w:r w:rsidR="007A7AAD">
        <w:rPr>
          <w:rFonts w:cstheme="minorHAnsi"/>
        </w:rPr>
        <w:t>’s</w:t>
      </w:r>
      <w:proofErr w:type="spellEnd"/>
      <w:r w:rsidR="007A7AAD">
        <w:rPr>
          <w:rFonts w:cstheme="minorHAnsi"/>
        </w:rPr>
        <w:t xml:space="preserve"> XAML</w:t>
      </w:r>
      <w:r w:rsidR="00890FD4">
        <w:rPr>
          <w:rFonts w:cstheme="minorHAnsi"/>
        </w:rPr>
        <w:t xml:space="preserve"> add</w:t>
      </w:r>
      <w:r w:rsidR="007A7AAD">
        <w:rPr>
          <w:rFonts w:cstheme="minorHAnsi"/>
        </w:rPr>
        <w:t>s</w:t>
      </w:r>
      <w:r w:rsidR="00890FD4">
        <w:rPr>
          <w:rFonts w:cstheme="minorHAnsi"/>
        </w:rPr>
        <w:t xml:space="preserve"> a control named </w:t>
      </w:r>
      <w:proofErr w:type="spellStart"/>
      <w:r w:rsidR="00890FD4" w:rsidRPr="00E25BE6">
        <w:rPr>
          <w:rFonts w:cstheme="minorHAnsi"/>
          <w:i/>
          <w:iCs/>
        </w:rPr>
        <w:t>ExamControl</w:t>
      </w:r>
      <w:proofErr w:type="spellEnd"/>
      <w:r w:rsidR="00890FD4">
        <w:rPr>
          <w:rFonts w:cstheme="minorHAnsi"/>
        </w:rPr>
        <w:t xml:space="preserve">. Further suppose that in the constructor of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, that we </w:t>
      </w:r>
      <w:r w:rsidR="007A7AAD">
        <w:rPr>
          <w:rFonts w:cstheme="minorHAnsi"/>
        </w:rPr>
        <w:t>do</w:t>
      </w:r>
      <w:r w:rsidR="00890FD4">
        <w:rPr>
          <w:rFonts w:cstheme="minorHAnsi"/>
        </w:rPr>
        <w:t>: “</w:t>
      </w:r>
      <w:proofErr w:type="spellStart"/>
      <w:r w:rsidR="00890FD4" w:rsidRPr="00E25BE6">
        <w:rPr>
          <w:rFonts w:cstheme="minorHAnsi"/>
          <w:b/>
          <w:bCs/>
          <w:i/>
          <w:iCs/>
        </w:rPr>
        <w:t>DataContext</w:t>
      </w:r>
      <w:proofErr w:type="spellEnd"/>
      <w:r w:rsidR="00890FD4" w:rsidRPr="00E25BE6">
        <w:rPr>
          <w:rFonts w:cstheme="minorHAnsi"/>
          <w:b/>
          <w:bCs/>
          <w:i/>
          <w:iCs/>
        </w:rPr>
        <w:t xml:space="preserve"> = </w:t>
      </w:r>
      <w:r w:rsidR="00EE6048" w:rsidRPr="00E25BE6">
        <w:rPr>
          <w:rFonts w:cstheme="minorHAnsi"/>
          <w:b/>
          <w:bCs/>
          <w:i/>
          <w:iCs/>
        </w:rPr>
        <w:t>list;</w:t>
      </w:r>
      <w:r w:rsidR="00890FD4">
        <w:rPr>
          <w:rFonts w:cstheme="minorHAnsi"/>
        </w:rPr>
        <w:t>”</w:t>
      </w:r>
      <w:r w:rsidR="00EE6048">
        <w:rPr>
          <w:rFonts w:cstheme="minorHAnsi"/>
        </w:rPr>
        <w:t xml:space="preserve">, where </w:t>
      </w:r>
      <w:r w:rsidR="00EE6048" w:rsidRPr="00C65542">
        <w:rPr>
          <w:rFonts w:cstheme="minorHAnsi"/>
          <w:i/>
          <w:iCs/>
        </w:rPr>
        <w:t>list</w:t>
      </w:r>
      <w:r w:rsidR="00EE6048">
        <w:rPr>
          <w:rFonts w:cstheme="minorHAnsi"/>
        </w:rPr>
        <w:t xml:space="preserve"> </w:t>
      </w:r>
      <w:r w:rsidR="007A7AAD">
        <w:rPr>
          <w:rFonts w:cstheme="minorHAnsi"/>
        </w:rPr>
        <w:t>ha</w:t>
      </w:r>
      <w:r w:rsidR="00EE6048">
        <w:rPr>
          <w:rFonts w:cstheme="minorHAnsi"/>
        </w:rPr>
        <w:t xml:space="preserve">s type </w:t>
      </w:r>
      <w:r w:rsidR="00EE6048" w:rsidRPr="00E25BE6">
        <w:rPr>
          <w:rFonts w:cstheme="minorHAnsi"/>
          <w:i/>
          <w:iCs/>
        </w:rPr>
        <w:t>List&lt;string&gt;</w:t>
      </w:r>
      <w:r w:rsidR="00890FD4">
        <w:rPr>
          <w:rFonts w:cstheme="minorHAnsi"/>
        </w:rPr>
        <w:t xml:space="preserve">. If we never set the </w:t>
      </w:r>
      <w:proofErr w:type="spellStart"/>
      <w:r w:rsidR="00890FD4" w:rsidRPr="00E25BE6">
        <w:rPr>
          <w:rFonts w:cstheme="minorHAnsi"/>
          <w:i/>
          <w:iCs/>
        </w:rPr>
        <w:t>DataContext</w:t>
      </w:r>
      <w:proofErr w:type="spellEnd"/>
      <w:r w:rsidR="00890FD4">
        <w:rPr>
          <w:rFonts w:cstheme="minorHAnsi"/>
        </w:rPr>
        <w:t xml:space="preserve"> of </w:t>
      </w:r>
      <w:proofErr w:type="spellStart"/>
      <w:r w:rsidR="00890FD4" w:rsidRPr="00E25BE6">
        <w:rPr>
          <w:rFonts w:cstheme="minorHAnsi"/>
          <w:i/>
          <w:iCs/>
        </w:rPr>
        <w:t>ExamControl</w:t>
      </w:r>
      <w:proofErr w:type="spellEnd"/>
      <w:r w:rsidR="00890FD4">
        <w:rPr>
          <w:rFonts w:cstheme="minorHAnsi"/>
        </w:rPr>
        <w:t xml:space="preserve">, what value does its </w:t>
      </w:r>
      <w:proofErr w:type="spellStart"/>
      <w:r w:rsidR="00890FD4" w:rsidRPr="00E25BE6">
        <w:rPr>
          <w:rFonts w:cstheme="minorHAnsi"/>
          <w:i/>
          <w:iCs/>
        </w:rPr>
        <w:t>DataContext</w:t>
      </w:r>
      <w:proofErr w:type="spellEnd"/>
      <w:r w:rsidR="00890FD4">
        <w:rPr>
          <w:rFonts w:cstheme="minorHAnsi"/>
        </w:rPr>
        <w:t xml:space="preserve"> have? </w:t>
      </w:r>
    </w:p>
    <w:p w14:paraId="37B93D7F" w14:textId="7D8B5074" w:rsidR="008C4407" w:rsidRPr="00903B5F" w:rsidRDefault="00EE6048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proofErr w:type="spellStart"/>
      <w:r w:rsidRPr="00903B5F">
        <w:rPr>
          <w:rFonts w:cstheme="minorHAnsi"/>
          <w:b/>
          <w:bCs/>
          <w:i/>
          <w:iCs/>
        </w:rPr>
        <w:t>ExamControl</w:t>
      </w:r>
      <w:r w:rsidRPr="00903B5F">
        <w:rPr>
          <w:rFonts w:cstheme="minorHAnsi"/>
          <w:b/>
          <w:bCs/>
        </w:rPr>
        <w:t>’s</w:t>
      </w:r>
      <w:proofErr w:type="spellEnd"/>
      <w:r w:rsidRPr="00903B5F">
        <w:rPr>
          <w:rFonts w:cstheme="minorHAnsi"/>
          <w:b/>
          <w:bCs/>
        </w:rPr>
        <w:t xml:space="preserve"> </w:t>
      </w:r>
      <w:proofErr w:type="spellStart"/>
      <w:r w:rsidRPr="00903B5F">
        <w:rPr>
          <w:rFonts w:cstheme="minorHAnsi"/>
          <w:b/>
          <w:bCs/>
          <w:i/>
          <w:iCs/>
        </w:rPr>
        <w:t>DataContext</w:t>
      </w:r>
      <w:proofErr w:type="spellEnd"/>
      <w:r w:rsidRPr="00903B5F">
        <w:rPr>
          <w:rFonts w:cstheme="minorHAnsi"/>
          <w:b/>
          <w:bCs/>
        </w:rPr>
        <w:t xml:space="preserve"> is also </w:t>
      </w:r>
      <w:r w:rsidRPr="00903B5F">
        <w:rPr>
          <w:rFonts w:cstheme="minorHAnsi"/>
          <w:b/>
          <w:bCs/>
          <w:i/>
          <w:iCs/>
        </w:rPr>
        <w:t>list</w:t>
      </w:r>
    </w:p>
    <w:p w14:paraId="58790056" w14:textId="10B89E23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>is null</w:t>
      </w:r>
    </w:p>
    <w:p w14:paraId="350EBCDB" w14:textId="6CA024A1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 xml:space="preserve">is the </w:t>
      </w:r>
      <w:proofErr w:type="spellStart"/>
      <w:r w:rsidR="00EE6048" w:rsidRPr="00E25BE6">
        <w:rPr>
          <w:rFonts w:cstheme="minorHAnsi"/>
          <w:i/>
          <w:iCs/>
        </w:rPr>
        <w:t>MainWindow</w:t>
      </w:r>
      <w:proofErr w:type="spellEnd"/>
    </w:p>
    <w:p w14:paraId="117000B1" w14:textId="17A3C1B2" w:rsidR="008C4407" w:rsidRPr="00E25BE6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</w:rPr>
        <w:t xml:space="preserve">We will have a compilation error because </w:t>
      </w:r>
      <w:r w:rsidRPr="00E25BE6">
        <w:rPr>
          <w:rFonts w:cstheme="minorHAnsi"/>
          <w:i/>
          <w:iCs/>
        </w:rPr>
        <w:t>List&lt;string&gt;</w:t>
      </w:r>
      <w:r w:rsidRPr="00E25BE6">
        <w:rPr>
          <w:rFonts w:cstheme="minorHAnsi"/>
        </w:rPr>
        <w:t xml:space="preserve"> is not a valid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</w:p>
    <w:p w14:paraId="74192B0C" w14:textId="04955097" w:rsidR="00E25BE6" w:rsidRDefault="00E25BE6" w:rsidP="00907785">
      <w:pPr>
        <w:rPr>
          <w:rFonts w:cstheme="minorHAnsi"/>
        </w:rPr>
      </w:pPr>
    </w:p>
    <w:p w14:paraId="6F41739D" w14:textId="77777777" w:rsidR="00E25BE6" w:rsidRPr="00907785" w:rsidRDefault="00E25BE6" w:rsidP="00907785">
      <w:pPr>
        <w:rPr>
          <w:rFonts w:cstheme="minorHAnsi"/>
        </w:rPr>
      </w:pPr>
    </w:p>
    <w:p w14:paraId="53C940CF" w14:textId="5B4BBBFE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Consider the </w:t>
      </w:r>
      <w:proofErr w:type="spellStart"/>
      <w:r w:rsidRPr="00E25BE6">
        <w:rPr>
          <w:rFonts w:cstheme="minorHAnsi"/>
          <w:i/>
          <w:iCs/>
        </w:rPr>
        <w:t>ButtonNameEventArgs</w:t>
      </w:r>
      <w:proofErr w:type="spellEnd"/>
      <w:r>
        <w:rPr>
          <w:rFonts w:cstheme="minorHAnsi"/>
        </w:rPr>
        <w:t xml:space="preserve"> and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>
        <w:rPr>
          <w:rFonts w:cstheme="minorHAnsi"/>
        </w:rPr>
        <w:t xml:space="preserve"> classes in the handout</w:t>
      </w:r>
      <w:r w:rsidR="007A7AAD">
        <w:rPr>
          <w:rFonts w:cstheme="minorHAnsi"/>
        </w:rPr>
        <w:t xml:space="preserve"> at the end of the exam</w:t>
      </w:r>
      <w:r>
        <w:rPr>
          <w:rFonts w:cstheme="minorHAnsi"/>
        </w:rPr>
        <w:t xml:space="preserve">. Within </w:t>
      </w:r>
      <w:proofErr w:type="spellStart"/>
      <w:r w:rsidR="00B30CB3" w:rsidRPr="00E25BE6">
        <w:rPr>
          <w:rFonts w:cstheme="minorHAnsi"/>
          <w:i/>
          <w:iCs/>
        </w:rPr>
        <w:t>S</w:t>
      </w:r>
      <w:r w:rsidRPr="00E25BE6">
        <w:rPr>
          <w:rFonts w:cstheme="minorHAnsi"/>
          <w:i/>
          <w:iCs/>
        </w:rPr>
        <w:t>ample</w:t>
      </w:r>
      <w:r w:rsidR="00B30CB3" w:rsidRPr="00E25BE6">
        <w:rPr>
          <w:rFonts w:cstheme="minorHAnsi"/>
          <w:i/>
          <w:iCs/>
        </w:rPr>
        <w:t>C</w:t>
      </w:r>
      <w:r w:rsidRPr="00E25BE6">
        <w:rPr>
          <w:rFonts w:cstheme="minorHAnsi"/>
          <w:i/>
          <w:iCs/>
        </w:rPr>
        <w:t>ontrol</w:t>
      </w:r>
      <w:proofErr w:type="spellEnd"/>
      <w:r>
        <w:rPr>
          <w:rFonts w:cstheme="minorHAnsi"/>
        </w:rPr>
        <w:t xml:space="preserve">, how would we declare an event named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that used </w:t>
      </w:r>
      <w:proofErr w:type="spellStart"/>
      <w:r w:rsidRPr="00E25BE6">
        <w:rPr>
          <w:rFonts w:cstheme="minorHAnsi"/>
          <w:i/>
          <w:iCs/>
        </w:rPr>
        <w:t>ButtonNameEventArgs</w:t>
      </w:r>
      <w:proofErr w:type="spellEnd"/>
      <w:r>
        <w:rPr>
          <w:rFonts w:cstheme="minorHAnsi"/>
        </w:rPr>
        <w:t xml:space="preserve"> as our custom event </w:t>
      </w:r>
      <w:proofErr w:type="spellStart"/>
      <w:r>
        <w:rPr>
          <w:rFonts w:cstheme="minorHAnsi"/>
        </w:rPr>
        <w:t>args</w:t>
      </w:r>
      <w:proofErr w:type="spellEnd"/>
      <w:r>
        <w:rPr>
          <w:rFonts w:cstheme="minorHAnsi"/>
        </w:rPr>
        <w:t>?</w:t>
      </w:r>
    </w:p>
    <w:p w14:paraId="6AC83032" w14:textId="5B16F86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&gt;;</w:t>
      </w:r>
    </w:p>
    <w:p w14:paraId="1CEDD6B1" w14:textId="503792D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 xml:space="preserve">&gt;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;</w:t>
      </w:r>
    </w:p>
    <w:p w14:paraId="6B5206C3" w14:textId="73544910" w:rsidR="00907785" w:rsidRPr="0092067F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highlight w:val="yellow"/>
        </w:rPr>
      </w:pPr>
      <w:r w:rsidRPr="0092067F">
        <w:rPr>
          <w:rFonts w:cstheme="minorHAnsi"/>
          <w:b/>
          <w:bCs/>
          <w:i/>
          <w:iCs/>
          <w:highlight w:val="yellow"/>
        </w:rPr>
        <w:t xml:space="preserve">public event </w:t>
      </w:r>
      <w:proofErr w:type="spellStart"/>
      <w:r w:rsidRPr="0092067F">
        <w:rPr>
          <w:rFonts w:cstheme="minorHAnsi"/>
          <w:b/>
          <w:bCs/>
          <w:i/>
          <w:iCs/>
          <w:highlight w:val="yellow"/>
        </w:rPr>
        <w:t>EventHandler</w:t>
      </w:r>
      <w:proofErr w:type="spellEnd"/>
      <w:r w:rsidRPr="0092067F">
        <w:rPr>
          <w:rFonts w:cstheme="minorHAnsi"/>
          <w:b/>
          <w:bCs/>
          <w:i/>
          <w:iCs/>
          <w:highlight w:val="yellow"/>
        </w:rPr>
        <w:t>&lt;</w:t>
      </w:r>
      <w:proofErr w:type="spellStart"/>
      <w:r w:rsidRPr="0092067F">
        <w:rPr>
          <w:rFonts w:cstheme="minorHAnsi"/>
          <w:b/>
          <w:bCs/>
          <w:i/>
          <w:iCs/>
          <w:highlight w:val="yellow"/>
        </w:rPr>
        <w:t>ButtonNameEventArgs</w:t>
      </w:r>
      <w:proofErr w:type="spellEnd"/>
      <w:r w:rsidRPr="0092067F">
        <w:rPr>
          <w:rFonts w:cstheme="minorHAnsi"/>
          <w:b/>
          <w:bCs/>
          <w:i/>
          <w:iCs/>
          <w:highlight w:val="yellow"/>
        </w:rPr>
        <w:t xml:space="preserve">&gt; </w:t>
      </w:r>
      <w:proofErr w:type="spellStart"/>
      <w:r w:rsidRPr="0092067F">
        <w:rPr>
          <w:rFonts w:cstheme="minorHAnsi"/>
          <w:b/>
          <w:bCs/>
          <w:i/>
          <w:iCs/>
          <w:highlight w:val="yellow"/>
        </w:rPr>
        <w:t>ButtonEvent</w:t>
      </w:r>
      <w:proofErr w:type="spellEnd"/>
      <w:r w:rsidRPr="0092067F">
        <w:rPr>
          <w:rFonts w:cstheme="minorHAnsi"/>
          <w:b/>
          <w:bCs/>
          <w:i/>
          <w:iCs/>
          <w:highlight w:val="yellow"/>
        </w:rPr>
        <w:t>;</w:t>
      </w:r>
    </w:p>
    <w:p w14:paraId="2C7094C2" w14:textId="648EA5AD" w:rsidR="008C4407" w:rsidRDefault="00B30CB3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</w:t>
      </w:r>
      <w:proofErr w:type="spellStart"/>
      <w:r w:rsidRPr="00E25BE6">
        <w:rPr>
          <w:rFonts w:cstheme="minorHAnsi"/>
          <w:b/>
          <w:bCs/>
          <w:i/>
          <w:iCs/>
        </w:rPr>
        <w:t>EventHandler</w:t>
      </w:r>
      <w:proofErr w:type="spellEnd"/>
      <w:r w:rsidRPr="00E25BE6">
        <w:rPr>
          <w:rFonts w:cstheme="minorHAnsi"/>
          <w:b/>
          <w:bCs/>
          <w:i/>
          <w:iCs/>
        </w:rPr>
        <w:t xml:space="preserve">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&gt;;</w:t>
      </w:r>
    </w:p>
    <w:p w14:paraId="4F76D50F" w14:textId="77777777" w:rsidR="007A7AAD" w:rsidRPr="007A7AAD" w:rsidRDefault="007A7AAD" w:rsidP="007A7AAD">
      <w:pPr>
        <w:rPr>
          <w:rFonts w:cstheme="minorHAnsi"/>
          <w:b/>
          <w:bCs/>
          <w:i/>
          <w:iCs/>
        </w:rPr>
      </w:pPr>
    </w:p>
    <w:p w14:paraId="6E3B2FD8" w14:textId="49238692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 xml:space="preserve">(3 pts) Assume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from #</w:t>
      </w:r>
      <w:r w:rsidR="002B3AD7">
        <w:rPr>
          <w:rFonts w:cstheme="minorHAnsi"/>
        </w:rPr>
        <w:t>4</w:t>
      </w:r>
      <w:r>
        <w:rPr>
          <w:rFonts w:cstheme="minorHAnsi"/>
        </w:rPr>
        <w:t xml:space="preserve"> has been defined in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>
        <w:rPr>
          <w:rFonts w:cstheme="minorHAnsi"/>
        </w:rPr>
        <w:t xml:space="preserve">. Suppose the </w:t>
      </w:r>
      <w:proofErr w:type="spellStart"/>
      <w:r w:rsidRPr="00E25BE6">
        <w:rPr>
          <w:rFonts w:cstheme="minorHAnsi"/>
          <w:i/>
          <w:iCs/>
        </w:rPr>
        <w:t>ButtonClick</w:t>
      </w:r>
      <w:proofErr w:type="spellEnd"/>
      <w:r>
        <w:rPr>
          <w:rFonts w:cstheme="minorHAnsi"/>
        </w:rPr>
        <w:t xml:space="preserve"> method is the Click event handler for several buttons defined in the </w:t>
      </w:r>
      <w:proofErr w:type="spellStart"/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>’s</w:t>
      </w:r>
      <w:proofErr w:type="spellEnd"/>
      <w:r>
        <w:rPr>
          <w:rFonts w:cstheme="minorHAnsi"/>
        </w:rPr>
        <w:t xml:space="preserve"> XAML, and that the </w:t>
      </w:r>
      <w:r w:rsidRPr="00E25BE6">
        <w:rPr>
          <w:rFonts w:cstheme="minorHAnsi"/>
          <w:i/>
          <w:iCs/>
        </w:rPr>
        <w:t>Name</w:t>
      </w:r>
      <w:r>
        <w:rPr>
          <w:rFonts w:cstheme="minorHAnsi"/>
        </w:rPr>
        <w:t xml:space="preserve"> property for each button has been set. As if we were inside the </w:t>
      </w:r>
      <w:proofErr w:type="spellStart"/>
      <w:r w:rsidRPr="00E25BE6">
        <w:rPr>
          <w:rFonts w:cstheme="minorHAnsi"/>
          <w:i/>
          <w:iCs/>
        </w:rPr>
        <w:t>ButtonClick</w:t>
      </w:r>
      <w:proofErr w:type="spellEnd"/>
      <w:r>
        <w:rPr>
          <w:rFonts w:cstheme="minorHAnsi"/>
        </w:rPr>
        <w:t xml:space="preserve"> method, how would we invoke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to include the clicked button’s name?</w:t>
      </w:r>
      <w:r w:rsidR="00C65542">
        <w:rPr>
          <w:rFonts w:cstheme="minorHAnsi"/>
        </w:rPr>
        <w:t xml:space="preserve"> (You may want to refer to the handout.)</w:t>
      </w:r>
      <w:r>
        <w:rPr>
          <w:rFonts w:cstheme="minorHAnsi"/>
        </w:rPr>
        <w:t xml:space="preserve"> </w:t>
      </w:r>
    </w:p>
    <w:p w14:paraId="64613F4B" w14:textId="77777777" w:rsidR="00C339EB" w:rsidRPr="00E25BE6" w:rsidRDefault="00C339EB" w:rsidP="00C339EB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proofErr w:type="spellStart"/>
      <w:proofErr w:type="gram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?.</w:t>
      </w:r>
      <w:proofErr w:type="gramEnd"/>
      <w:r w:rsidRPr="00E25BE6">
        <w:rPr>
          <w:rFonts w:cstheme="minorHAnsi"/>
          <w:b/>
          <w:bCs/>
          <w:i/>
          <w:iCs/>
        </w:rPr>
        <w:t xml:space="preserve">Invoke(this, new 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(</w:t>
      </w:r>
      <w:proofErr w:type="spellStart"/>
      <w:r w:rsidRPr="00E25BE6">
        <w:rPr>
          <w:rFonts w:cstheme="minorHAnsi"/>
          <w:b/>
          <w:bCs/>
          <w:i/>
          <w:iCs/>
        </w:rPr>
        <w:t>sender.Name</w:t>
      </w:r>
      <w:proofErr w:type="spellEnd"/>
      <w:r w:rsidRPr="00E25BE6">
        <w:rPr>
          <w:rFonts w:cstheme="minorHAnsi"/>
          <w:b/>
          <w:bCs/>
          <w:i/>
          <w:iCs/>
        </w:rPr>
        <w:t>));</w:t>
      </w:r>
    </w:p>
    <w:p w14:paraId="019BF508" w14:textId="375C3CEF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new </w:t>
      </w:r>
      <w:proofErr w:type="spellStart"/>
      <w:proofErr w:type="gram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="00C65542">
        <w:rPr>
          <w:rFonts w:cstheme="minorHAnsi"/>
          <w:b/>
          <w:bCs/>
          <w:i/>
          <w:iCs/>
        </w:rPr>
        <w:t>?.</w:t>
      </w:r>
      <w:proofErr w:type="gramEnd"/>
      <w:r w:rsidR="00C65542">
        <w:rPr>
          <w:rFonts w:cstheme="minorHAnsi"/>
          <w:b/>
          <w:bCs/>
          <w:i/>
          <w:iCs/>
        </w:rPr>
        <w:t>Invoke</w:t>
      </w:r>
      <w:r w:rsidRPr="00E25BE6">
        <w:rPr>
          <w:rFonts w:cstheme="minorHAnsi"/>
          <w:b/>
          <w:bCs/>
          <w:i/>
          <w:iCs/>
        </w:rPr>
        <w:t xml:space="preserve">(new </w:t>
      </w:r>
      <w:proofErr w:type="spellStart"/>
      <w:r w:rsidRPr="00E25BE6">
        <w:rPr>
          <w:rFonts w:cstheme="minorHAnsi"/>
          <w:b/>
          <w:bCs/>
          <w:i/>
          <w:iCs/>
        </w:rPr>
        <w:t>ButtonEventArgs</w:t>
      </w:r>
      <w:proofErr w:type="spellEnd"/>
      <w:r w:rsidRPr="00E25BE6">
        <w:rPr>
          <w:rFonts w:cstheme="minorHAnsi"/>
          <w:b/>
          <w:bCs/>
          <w:i/>
          <w:iCs/>
        </w:rPr>
        <w:t>(</w:t>
      </w:r>
      <w:r w:rsidR="00C339EB" w:rsidRPr="00E25BE6">
        <w:rPr>
          <w:rFonts w:cstheme="minorHAnsi"/>
          <w:b/>
          <w:bCs/>
          <w:i/>
          <w:iCs/>
        </w:rPr>
        <w:t>sender));</w:t>
      </w:r>
    </w:p>
    <w:p w14:paraId="5713E715" w14:textId="2E36B9E7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proofErr w:type="spellStart"/>
      <w:r w:rsidRPr="006A0643">
        <w:rPr>
          <w:rFonts w:cstheme="minorHAnsi"/>
          <w:b/>
          <w:bCs/>
          <w:i/>
          <w:iCs/>
          <w:highlight w:val="yellow"/>
        </w:rPr>
        <w:t>ButtonEvent</w:t>
      </w:r>
      <w:proofErr w:type="spellEnd"/>
      <w:proofErr w:type="gramStart"/>
      <w:r w:rsidRPr="006A0643">
        <w:rPr>
          <w:rFonts w:cstheme="minorHAnsi"/>
          <w:b/>
          <w:bCs/>
          <w:i/>
          <w:iCs/>
          <w:highlight w:val="yellow"/>
        </w:rPr>
        <w:t>?.Invoke</w:t>
      </w:r>
      <w:proofErr w:type="gramEnd"/>
      <w:r w:rsidRPr="006A0643">
        <w:rPr>
          <w:rFonts w:cstheme="minorHAnsi"/>
          <w:b/>
          <w:bCs/>
          <w:i/>
          <w:iCs/>
          <w:highlight w:val="yellow"/>
        </w:rPr>
        <w:t xml:space="preserve">(this, new </w:t>
      </w:r>
      <w:proofErr w:type="spellStart"/>
      <w:r w:rsidRPr="006A0643">
        <w:rPr>
          <w:rFonts w:cstheme="minorHAnsi"/>
          <w:b/>
          <w:bCs/>
          <w:i/>
          <w:iCs/>
          <w:highlight w:val="yellow"/>
        </w:rPr>
        <w:t>ButtonNameEventArgs</w:t>
      </w:r>
      <w:proofErr w:type="spellEnd"/>
      <w:r w:rsidRPr="006A0643">
        <w:rPr>
          <w:rFonts w:cstheme="minorHAnsi"/>
          <w:b/>
          <w:bCs/>
          <w:i/>
          <w:iCs/>
          <w:highlight w:val="yellow"/>
        </w:rPr>
        <w:t>((sender as Button).Name));</w:t>
      </w:r>
      <w:r w:rsidRPr="00E25BE6">
        <w:rPr>
          <w:rFonts w:cstheme="minorHAnsi"/>
          <w:b/>
          <w:bCs/>
          <w:i/>
          <w:iCs/>
        </w:rPr>
        <w:tab/>
      </w:r>
    </w:p>
    <w:p w14:paraId="3194ECCB" w14:textId="312F5C65" w:rsidR="00907785" w:rsidRPr="00E25BE6" w:rsidRDefault="00C339EB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new </w:t>
      </w:r>
      <w:proofErr w:type="spellStart"/>
      <w:proofErr w:type="gramStart"/>
      <w:r w:rsidRPr="00E25BE6">
        <w:rPr>
          <w:rFonts w:cstheme="minorHAnsi"/>
          <w:b/>
          <w:bCs/>
          <w:i/>
          <w:iCs/>
        </w:rPr>
        <w:t>ButtonEventArgs</w:t>
      </w:r>
      <w:proofErr w:type="spellEnd"/>
      <w:r w:rsidRPr="00E25BE6">
        <w:rPr>
          <w:rFonts w:cstheme="minorHAnsi"/>
          <w:b/>
          <w:bCs/>
          <w:i/>
          <w:iCs/>
        </w:rPr>
        <w:t>?.</w:t>
      </w:r>
      <w:proofErr w:type="gramEnd"/>
      <w:r w:rsidRPr="00E25BE6">
        <w:rPr>
          <w:rFonts w:cstheme="minorHAnsi"/>
          <w:b/>
          <w:bCs/>
          <w:i/>
          <w:iCs/>
        </w:rPr>
        <w:t>Invoke(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);</w:t>
      </w:r>
    </w:p>
    <w:p w14:paraId="22C15734" w14:textId="7D75D716" w:rsidR="00907785" w:rsidRDefault="00907785" w:rsidP="008C4407">
      <w:pPr>
        <w:rPr>
          <w:rFonts w:cstheme="minorHAnsi"/>
        </w:rPr>
      </w:pPr>
    </w:p>
    <w:p w14:paraId="2CC97578" w14:textId="77777777" w:rsidR="00E25BE6" w:rsidRDefault="00E25BE6" w:rsidP="008C4407">
      <w:pPr>
        <w:rPr>
          <w:rFonts w:cstheme="minorHAnsi"/>
        </w:rPr>
      </w:pPr>
    </w:p>
    <w:p w14:paraId="264B7211" w14:textId="4FDF7578" w:rsidR="008C4407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65542">
        <w:rPr>
          <w:rFonts w:cstheme="minorHAnsi"/>
        </w:rPr>
        <w:t>Following the work in #4-5 and referring to the handout, s</w:t>
      </w:r>
      <w:r w:rsidR="00890FD4">
        <w:rPr>
          <w:rFonts w:cstheme="minorHAnsi"/>
        </w:rPr>
        <w:t xml:space="preserve">uppose that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 </w:t>
      </w:r>
      <w:r w:rsidR="00B922A4">
        <w:rPr>
          <w:rFonts w:cstheme="minorHAnsi"/>
        </w:rPr>
        <w:t>adds</w:t>
      </w:r>
      <w:r w:rsidR="00890FD4">
        <w:rPr>
          <w:rFonts w:cstheme="minorHAnsi"/>
        </w:rPr>
        <w:t xml:space="preserve"> a </w:t>
      </w:r>
      <w:proofErr w:type="spellStart"/>
      <w:r w:rsidR="00890FD4" w:rsidRPr="00E25BE6">
        <w:rPr>
          <w:rFonts w:cstheme="minorHAnsi"/>
          <w:i/>
          <w:iCs/>
        </w:rPr>
        <w:t>SampleControl</w:t>
      </w:r>
      <w:proofErr w:type="spellEnd"/>
      <w:r w:rsidR="00890FD4">
        <w:rPr>
          <w:rFonts w:cstheme="minorHAnsi"/>
        </w:rPr>
        <w:t xml:space="preserve"> named </w:t>
      </w:r>
      <w:proofErr w:type="spellStart"/>
      <w:r w:rsidR="00890FD4" w:rsidRPr="00E25BE6">
        <w:rPr>
          <w:rFonts w:cstheme="minorHAnsi"/>
          <w:i/>
          <w:iCs/>
        </w:rPr>
        <w:t>MySample</w:t>
      </w:r>
      <w:proofErr w:type="spellEnd"/>
      <w:r w:rsidR="00890FD4">
        <w:rPr>
          <w:rFonts w:cstheme="minorHAnsi"/>
        </w:rPr>
        <w:t xml:space="preserve"> in its XAML. If we wanted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 to be able to do something whenever </w:t>
      </w:r>
      <w:proofErr w:type="spellStart"/>
      <w:r w:rsidR="00890FD4" w:rsidRPr="002B3AD7">
        <w:rPr>
          <w:rFonts w:cstheme="minorHAnsi"/>
          <w:i/>
          <w:iCs/>
        </w:rPr>
        <w:t>ButtonEvent</w:t>
      </w:r>
      <w:proofErr w:type="spellEnd"/>
      <w:r w:rsidR="001E21D6">
        <w:rPr>
          <w:rFonts w:cstheme="minorHAnsi"/>
        </w:rPr>
        <w:t xml:space="preserve"> was invoked, </w:t>
      </w:r>
      <w:r w:rsidR="00890FD4">
        <w:rPr>
          <w:rFonts w:cstheme="minorHAnsi"/>
        </w:rPr>
        <w:t>what would need to do?</w:t>
      </w:r>
    </w:p>
    <w:p w14:paraId="6080778B" w14:textId="77777777" w:rsidR="00C339EB" w:rsidRPr="006D55A1" w:rsidRDefault="00C339EB" w:rsidP="00C339EB">
      <w:pPr>
        <w:pStyle w:val="ListParagraph"/>
        <w:numPr>
          <w:ilvl w:val="1"/>
          <w:numId w:val="31"/>
        </w:numPr>
        <w:rPr>
          <w:rFonts w:cstheme="minorHAnsi"/>
          <w:highlight w:val="yellow"/>
        </w:rPr>
      </w:pPr>
      <w:r w:rsidRPr="006D55A1">
        <w:rPr>
          <w:rFonts w:cstheme="minorHAnsi"/>
          <w:highlight w:val="yellow"/>
        </w:rPr>
        <w:t xml:space="preserve">Create an event handler in </w:t>
      </w:r>
      <w:proofErr w:type="spellStart"/>
      <w:r w:rsidRPr="006D55A1">
        <w:rPr>
          <w:rFonts w:cstheme="minorHAnsi"/>
          <w:i/>
          <w:iCs/>
          <w:highlight w:val="yellow"/>
        </w:rPr>
        <w:t>MainWindow</w:t>
      </w:r>
      <w:proofErr w:type="spellEnd"/>
      <w:r w:rsidRPr="006D55A1">
        <w:rPr>
          <w:rFonts w:cstheme="minorHAnsi"/>
          <w:highlight w:val="yellow"/>
        </w:rPr>
        <w:t xml:space="preserve"> and attach that event handler to </w:t>
      </w:r>
      <w:proofErr w:type="spellStart"/>
      <w:r w:rsidRPr="006D55A1">
        <w:rPr>
          <w:rFonts w:cstheme="minorHAnsi"/>
          <w:i/>
          <w:iCs/>
          <w:highlight w:val="yellow"/>
        </w:rPr>
        <w:t>MySample.ButtonEvent</w:t>
      </w:r>
      <w:proofErr w:type="spellEnd"/>
    </w:p>
    <w:p w14:paraId="6D27E7EA" w14:textId="3CC16243" w:rsidR="008C4407" w:rsidRPr="00406962" w:rsidRDefault="0040696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Make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 w:rsidRPr="00406962">
        <w:rPr>
          <w:rFonts w:cstheme="minorHAnsi"/>
        </w:rPr>
        <w:t xml:space="preserve"> implement </w:t>
      </w:r>
      <w:proofErr w:type="spellStart"/>
      <w:r w:rsidRPr="00E25BE6">
        <w:rPr>
          <w:rFonts w:cstheme="minorHAnsi"/>
          <w:i/>
          <w:iCs/>
        </w:rPr>
        <w:t>INotifyPropertyChanged</w:t>
      </w:r>
      <w:proofErr w:type="spellEnd"/>
    </w:p>
    <w:p w14:paraId="70971CDA" w14:textId="5548E030" w:rsidR="00681CFE" w:rsidRPr="00406962" w:rsidRDefault="00406962" w:rsidP="00681CFE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We can’t access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406962">
        <w:rPr>
          <w:rFonts w:cstheme="minorHAnsi"/>
        </w:rPr>
        <w:t xml:space="preserve"> from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 w:rsidRPr="00406962">
        <w:rPr>
          <w:rFonts w:cstheme="minorHAnsi"/>
        </w:rPr>
        <w:t xml:space="preserve"> without adding it as a field</w:t>
      </w:r>
    </w:p>
    <w:p w14:paraId="2EF8F7B7" w14:textId="24BDECB2" w:rsidR="008C4407" w:rsidRPr="00C339EB" w:rsidRDefault="00C339E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C339EB">
        <w:rPr>
          <w:rFonts w:cstheme="minorHAnsi"/>
        </w:rPr>
        <w:t xml:space="preserve"> and attach that event handler to </w:t>
      </w:r>
      <w:proofErr w:type="spellStart"/>
      <w:r w:rsidRPr="00E25BE6">
        <w:rPr>
          <w:rFonts w:cstheme="minorHAnsi"/>
          <w:i/>
          <w:iCs/>
        </w:rPr>
        <w:t>SampleControl.ButtonEvent</w:t>
      </w:r>
      <w:proofErr w:type="spellEnd"/>
    </w:p>
    <w:p w14:paraId="63267446" w14:textId="77777777" w:rsidR="008C4407" w:rsidRPr="008C4407" w:rsidRDefault="008C4407" w:rsidP="008C4407">
      <w:pPr>
        <w:rPr>
          <w:rFonts w:cstheme="minorHAnsi"/>
        </w:rPr>
      </w:pP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47AC523D" w:rsidR="00112D8A" w:rsidRDefault="00112D8A" w:rsidP="00C524A2">
      <w:pPr>
        <w:rPr>
          <w:rFonts w:cstheme="minorHAnsi"/>
        </w:rPr>
      </w:pPr>
    </w:p>
    <w:p w14:paraId="38DBB93D" w14:textId="605E3326" w:rsidR="00E25BE6" w:rsidRDefault="00E25BE6" w:rsidP="00C524A2">
      <w:pPr>
        <w:rPr>
          <w:rFonts w:cstheme="minorHAnsi"/>
        </w:rPr>
      </w:pPr>
    </w:p>
    <w:p w14:paraId="18DD186A" w14:textId="74FE6BA7" w:rsidR="00E25BE6" w:rsidRDefault="00E25BE6" w:rsidP="00C524A2">
      <w:pPr>
        <w:rPr>
          <w:rFonts w:cstheme="minorHAnsi"/>
        </w:rPr>
      </w:pPr>
    </w:p>
    <w:p w14:paraId="5F74DB01" w14:textId="2102A096" w:rsidR="00E25BE6" w:rsidRDefault="00E25BE6" w:rsidP="00C524A2">
      <w:pPr>
        <w:rPr>
          <w:rFonts w:cstheme="minorHAnsi"/>
        </w:rPr>
      </w:pPr>
    </w:p>
    <w:p w14:paraId="7CD7718E" w14:textId="702C5755" w:rsidR="00E25BE6" w:rsidRDefault="00E25BE6" w:rsidP="00C524A2">
      <w:pPr>
        <w:rPr>
          <w:rFonts w:cstheme="minorHAnsi"/>
        </w:rPr>
      </w:pPr>
    </w:p>
    <w:p w14:paraId="701F56BB" w14:textId="7D4F31B3" w:rsidR="00E25BE6" w:rsidRDefault="00E25BE6" w:rsidP="00C524A2">
      <w:pPr>
        <w:rPr>
          <w:rFonts w:cstheme="minorHAnsi"/>
        </w:rPr>
      </w:pPr>
    </w:p>
    <w:p w14:paraId="6232A446" w14:textId="4BD50232" w:rsidR="00E25BE6" w:rsidRDefault="00E25BE6" w:rsidP="00C524A2">
      <w:pPr>
        <w:rPr>
          <w:rFonts w:cstheme="minorHAnsi"/>
        </w:rPr>
      </w:pPr>
    </w:p>
    <w:p w14:paraId="45C2202A" w14:textId="4358C998" w:rsidR="00E25BE6" w:rsidRDefault="00E25BE6" w:rsidP="00C524A2">
      <w:pPr>
        <w:rPr>
          <w:rFonts w:cstheme="minorHAnsi"/>
        </w:rPr>
      </w:pPr>
    </w:p>
    <w:p w14:paraId="403A99FF" w14:textId="233293F2" w:rsidR="00E25BE6" w:rsidRDefault="00E25BE6" w:rsidP="00C524A2">
      <w:pPr>
        <w:rPr>
          <w:rFonts w:cstheme="minorHAnsi"/>
        </w:rPr>
      </w:pPr>
    </w:p>
    <w:p w14:paraId="66626941" w14:textId="77777777" w:rsidR="00E25BE6" w:rsidRPr="00C524A2" w:rsidRDefault="00E25BE6" w:rsidP="00C524A2">
      <w:pPr>
        <w:rPr>
          <w:rFonts w:cstheme="minorHAnsi"/>
        </w:rPr>
      </w:pPr>
    </w:p>
    <w:p w14:paraId="457898CD" w14:textId="5083E7FE" w:rsidR="00B9129E" w:rsidRPr="00B9129E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2</w:t>
      </w:r>
      <w:r w:rsidR="00290F86">
        <w:rPr>
          <w:rFonts w:cstheme="minorHAnsi"/>
        </w:rPr>
        <w:t>2</w:t>
      </w:r>
      <w:r>
        <w:rPr>
          <w:rFonts w:cstheme="minorHAnsi"/>
        </w:rPr>
        <w:t xml:space="preserve"> pts) </w:t>
      </w:r>
      <w:r w:rsidR="00B9129E">
        <w:rPr>
          <w:rFonts w:cstheme="minorHAnsi"/>
        </w:rPr>
        <w:t xml:space="preserve">Draw the </w:t>
      </w:r>
      <w:proofErr w:type="spellStart"/>
      <w:r w:rsidR="00B9129E" w:rsidRPr="00A97997">
        <w:rPr>
          <w:rFonts w:cstheme="minorHAnsi"/>
          <w:i/>
          <w:iCs/>
        </w:rPr>
        <w:t>DrawXAML</w:t>
      </w:r>
      <w:proofErr w:type="spellEnd"/>
      <w:r w:rsidR="00B9129E">
        <w:rPr>
          <w:rFonts w:cstheme="minorHAnsi"/>
        </w:rPr>
        <w:t xml:space="preserve"> control defined in the </w:t>
      </w:r>
      <w:r w:rsidR="00E25BE6">
        <w:rPr>
          <w:rFonts w:cstheme="minorHAnsi"/>
        </w:rPr>
        <w:t>handout</w:t>
      </w:r>
      <w:r w:rsidR="00B9129E">
        <w:rPr>
          <w:rFonts w:cstheme="minorHAnsi"/>
        </w:rPr>
        <w:t xml:space="preserve"> as it will appear on screen:</w:t>
      </w:r>
    </w:p>
    <w:p w14:paraId="577AAF08" w14:textId="77777777" w:rsidR="00B9129E" w:rsidRDefault="00B9129E" w:rsidP="00B9129E">
      <w:pPr>
        <w:spacing w:after="0"/>
        <w:rPr>
          <w:rFonts w:cstheme="minorHAnsi"/>
        </w:rPr>
      </w:pPr>
    </w:p>
    <w:p w14:paraId="6333B9D4" w14:textId="686CC13F" w:rsidR="00537CCB" w:rsidRDefault="00B9129E" w:rsidP="00B9129E">
      <w:pPr>
        <w:spacing w:after="0"/>
        <w:rPr>
          <w:rFonts w:cstheme="minorHAnsi"/>
        </w:rPr>
      </w:pPr>
      <w:r w:rsidRPr="00B9129E">
        <w:rPr>
          <w:rFonts w:cstheme="minorHAnsi"/>
        </w:rPr>
        <w:t xml:space="preserve"> </w:t>
      </w:r>
    </w:p>
    <w:p w14:paraId="2F3E7789" w14:textId="35ED15F6" w:rsidR="00E25BE6" w:rsidRDefault="00E25BE6" w:rsidP="00B9129E">
      <w:pPr>
        <w:spacing w:after="0"/>
        <w:rPr>
          <w:rFonts w:cstheme="minorHAnsi"/>
        </w:rPr>
      </w:pPr>
    </w:p>
    <w:p w14:paraId="6A3796D7" w14:textId="061D373A" w:rsidR="00E25BE6" w:rsidRDefault="00570ACD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3CF57544" wp14:editId="1B204142">
                <wp:simplePos x="0" y="0"/>
                <wp:positionH relativeFrom="column">
                  <wp:posOffset>1401445</wp:posOffset>
                </wp:positionH>
                <wp:positionV relativeFrom="paragraph">
                  <wp:posOffset>-60325</wp:posOffset>
                </wp:positionV>
                <wp:extent cx="323080" cy="287770"/>
                <wp:effectExtent l="38100" t="38100" r="39370" b="55245"/>
                <wp:wrapNone/>
                <wp:docPr id="55" name="Ink 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323080" cy="2877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24059DAF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55" o:spid="_x0000_s1026" type="#_x0000_t75" style="position:absolute;margin-left:109.65pt;margin-top:-5.45pt;width:26.9pt;height:24.0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">
                <v:imagedata r:id="rId8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2402AE26" wp14:editId="28210204">
                <wp:simplePos x="0" y="0"/>
                <wp:positionH relativeFrom="column">
                  <wp:posOffset>107950</wp:posOffset>
                </wp:positionH>
                <wp:positionV relativeFrom="paragraph">
                  <wp:posOffset>-109855</wp:posOffset>
                </wp:positionV>
                <wp:extent cx="1240790" cy="491490"/>
                <wp:effectExtent l="38100" t="38100" r="54610" b="41910"/>
                <wp:wrapNone/>
                <wp:docPr id="35" name="Ink 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1240790" cy="4914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CFFE31" id="Ink 35" o:spid="_x0000_s1026" type="#_x0000_t75" style="position:absolute;margin-left:7.8pt;margin-top:-9.35pt;width:99.1pt;height:40.1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">
                <v:imagedata r:id="rId10" o:title=""/>
              </v:shape>
            </w:pict>
          </mc:Fallback>
        </mc:AlternateContent>
      </w:r>
    </w:p>
    <w:p w14:paraId="08D45669" w14:textId="36412DD0" w:rsidR="00E25BE6" w:rsidRDefault="00570ACD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21728" behindDoc="0" locked="0" layoutInCell="1" allowOverlap="1" wp14:anchorId="50033970" wp14:editId="01614C09">
                <wp:simplePos x="0" y="0"/>
                <wp:positionH relativeFrom="column">
                  <wp:posOffset>4236720</wp:posOffset>
                </wp:positionH>
                <wp:positionV relativeFrom="paragraph">
                  <wp:posOffset>-224155</wp:posOffset>
                </wp:positionV>
                <wp:extent cx="1422400" cy="470650"/>
                <wp:effectExtent l="57150" t="38100" r="44450" b="43815"/>
                <wp:wrapNone/>
                <wp:docPr id="198" name="Ink 1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1422400" cy="4706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C924A7A" id="Ink 198" o:spid="_x0000_s1026" type="#_x0000_t75" style="position:absolute;margin-left:332.9pt;margin-top:-18.35pt;width:113.4pt;height:38.45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">
                <v:imagedata r:id="rId12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00224" behindDoc="0" locked="0" layoutInCell="1" allowOverlap="1" wp14:anchorId="38B587F6" wp14:editId="05C9785F">
                <wp:simplePos x="0" y="0"/>
                <wp:positionH relativeFrom="column">
                  <wp:posOffset>1357728</wp:posOffset>
                </wp:positionH>
                <wp:positionV relativeFrom="paragraph">
                  <wp:posOffset>82569</wp:posOffset>
                </wp:positionV>
                <wp:extent cx="2825280" cy="41760"/>
                <wp:effectExtent l="0" t="57150" r="51435" b="53975"/>
                <wp:wrapNone/>
                <wp:docPr id="49" name="Ink 4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2825280" cy="41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68B151" id="Ink 49" o:spid="_x0000_s1026" type="#_x0000_t75" style="position:absolute;margin-left:106.2pt;margin-top:5.8pt;width:223.85pt;height:4.7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">
                <v:imagedata r:id="rId14" o:title=""/>
              </v:shape>
            </w:pict>
          </mc:Fallback>
        </mc:AlternateContent>
      </w:r>
    </w:p>
    <w:p w14:paraId="0AF469BF" w14:textId="7287B201" w:rsidR="00E25BE6" w:rsidRDefault="00570ACD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423FB469" wp14:editId="5F5FE4C2">
                <wp:simplePos x="0" y="0"/>
                <wp:positionH relativeFrom="column">
                  <wp:posOffset>4381500</wp:posOffset>
                </wp:positionH>
                <wp:positionV relativeFrom="paragraph">
                  <wp:posOffset>-72390</wp:posOffset>
                </wp:positionV>
                <wp:extent cx="1259840" cy="483220"/>
                <wp:effectExtent l="57150" t="38100" r="16510" b="50800"/>
                <wp:wrapNone/>
                <wp:docPr id="206" name="Ink 2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1259840" cy="4832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63FCFD8" id="Ink 206" o:spid="_x0000_s1026" type="#_x0000_t75" style="position:absolute;margin-left:344.3pt;margin-top:-6.4pt;width:100.6pt;height:39.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">
                <v:imagedata r:id="rId16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11488" behindDoc="0" locked="0" layoutInCell="1" allowOverlap="1" wp14:anchorId="4CD9D535" wp14:editId="49A1391B">
                <wp:simplePos x="0" y="0"/>
                <wp:positionH relativeFrom="column">
                  <wp:posOffset>1398270</wp:posOffset>
                </wp:positionH>
                <wp:positionV relativeFrom="paragraph">
                  <wp:posOffset>-31750</wp:posOffset>
                </wp:positionV>
                <wp:extent cx="367195" cy="225600"/>
                <wp:effectExtent l="38100" t="38100" r="13970" b="41275"/>
                <wp:wrapNone/>
                <wp:docPr id="60" name="Ink 6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367195" cy="225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0CA496E" id="Ink 60" o:spid="_x0000_s1026" type="#_x0000_t75" style="position:absolute;margin-left:109.4pt;margin-top:-3.2pt;width:30.3pt;height:19.1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">
                <v:imagedata r:id="rId18" o:title=""/>
              </v:shape>
            </w:pict>
          </mc:Fallback>
        </mc:AlternateContent>
      </w:r>
    </w:p>
    <w:p w14:paraId="7CA2F825" w14:textId="14E00E0C" w:rsidR="00E25BE6" w:rsidRDefault="00570ACD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01248" behindDoc="0" locked="0" layoutInCell="1" allowOverlap="1" wp14:anchorId="628316D5" wp14:editId="69D8F1DE">
                <wp:simplePos x="0" y="0"/>
                <wp:positionH relativeFrom="column">
                  <wp:posOffset>1317048</wp:posOffset>
                </wp:positionH>
                <wp:positionV relativeFrom="paragraph">
                  <wp:posOffset>19899</wp:posOffset>
                </wp:positionV>
                <wp:extent cx="2903400" cy="70560"/>
                <wp:effectExtent l="57150" t="38100" r="0" b="43815"/>
                <wp:wrapNone/>
                <wp:docPr id="50" name="Ink 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2903400" cy="70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BCA5239" id="Ink 50" o:spid="_x0000_s1026" type="#_x0000_t75" style="position:absolute;margin-left:103pt;margin-top:.85pt;width:230pt;height:6.9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">
                <v:imagedata r:id="rId20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69504" behindDoc="0" locked="0" layoutInCell="1" allowOverlap="1" wp14:anchorId="06DF7C27" wp14:editId="7EBD8DB5">
                <wp:simplePos x="0" y="0"/>
                <wp:positionH relativeFrom="column">
                  <wp:posOffset>4228008</wp:posOffset>
                </wp:positionH>
                <wp:positionV relativeFrom="paragraph">
                  <wp:posOffset>57239</wp:posOffset>
                </wp:positionV>
                <wp:extent cx="5040" cy="132480"/>
                <wp:effectExtent l="57150" t="38100" r="52705" b="58420"/>
                <wp:wrapNone/>
                <wp:docPr id="19" name="Ink 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5040" cy="132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64944B4" id="Ink 19" o:spid="_x0000_s1026" type="#_x0000_t75" style="position:absolute;margin-left:332.2pt;margin-top:3.8pt;width:1.85pt;height:11.8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">
                <v:imagedata r:id="rId22" o:title=""/>
              </v:shape>
            </w:pict>
          </mc:Fallback>
        </mc:AlternateContent>
      </w:r>
    </w:p>
    <w:p w14:paraId="6640464F" w14:textId="437DF592" w:rsidR="00E25BE6" w:rsidRDefault="00E25BE6" w:rsidP="00B9129E">
      <w:pPr>
        <w:spacing w:after="0"/>
        <w:rPr>
          <w:rFonts w:cstheme="minorHAnsi"/>
        </w:rPr>
      </w:pPr>
    </w:p>
    <w:p w14:paraId="1463FA0A" w14:textId="603F4BF5" w:rsidR="00E25BE6" w:rsidRDefault="00570ACD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99200" behindDoc="0" locked="0" layoutInCell="1" allowOverlap="1" wp14:anchorId="344C80C7" wp14:editId="4C7DE662">
                <wp:simplePos x="0" y="0"/>
                <wp:positionH relativeFrom="column">
                  <wp:posOffset>80645</wp:posOffset>
                </wp:positionH>
                <wp:positionV relativeFrom="paragraph">
                  <wp:posOffset>-796290</wp:posOffset>
                </wp:positionV>
                <wp:extent cx="1240790" cy="1901190"/>
                <wp:effectExtent l="38100" t="38100" r="54610" b="41910"/>
                <wp:wrapNone/>
                <wp:docPr id="48" name="Ink 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1240790" cy="19011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F61A032" id="Ink 48" o:spid="_x0000_s1026" type="#_x0000_t75" style="position:absolute;margin-left:5.65pt;margin-top:-63.4pt;width:99.1pt;height:151.1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">
                <v:imagedata r:id="rId24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0528" behindDoc="0" locked="0" layoutInCell="1" allowOverlap="1" wp14:anchorId="0BC3C2B4" wp14:editId="5E05A699">
                <wp:simplePos x="0" y="0"/>
                <wp:positionH relativeFrom="column">
                  <wp:posOffset>4278768</wp:posOffset>
                </wp:positionH>
                <wp:positionV relativeFrom="paragraph">
                  <wp:posOffset>13289</wp:posOffset>
                </wp:positionV>
                <wp:extent cx="3960" cy="26640"/>
                <wp:effectExtent l="57150" t="38100" r="53340" b="50165"/>
                <wp:wrapNone/>
                <wp:docPr id="20" name="Ink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3960" cy="26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CDAB3D" id="Ink 20" o:spid="_x0000_s1026" type="#_x0000_t75" style="position:absolute;margin-left:336.2pt;margin-top:.35pt;width:1.7pt;height:3.5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">
                <v:imagedata r:id="rId26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7E564AB1" wp14:editId="655E0B70">
                <wp:simplePos x="0" y="0"/>
                <wp:positionH relativeFrom="column">
                  <wp:posOffset>58488</wp:posOffset>
                </wp:positionH>
                <wp:positionV relativeFrom="paragraph">
                  <wp:posOffset>-1127191</wp:posOffset>
                </wp:positionV>
                <wp:extent cx="5864400" cy="2303640"/>
                <wp:effectExtent l="38100" t="38100" r="41275" b="40005"/>
                <wp:wrapNone/>
                <wp:docPr id="9" name="Ink 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5864400" cy="2303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0E30F3" id="Ink 9" o:spid="_x0000_s1026" type="#_x0000_t75" style="position:absolute;margin-left:3.9pt;margin-top:-89.45pt;width:463.15pt;height:182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">
                <v:imagedata r:id="rId28" o:title=""/>
              </v:shape>
            </w:pict>
          </mc:Fallback>
        </mc:AlternateContent>
      </w:r>
    </w:p>
    <w:p w14:paraId="641626BF" w14:textId="6F259205" w:rsidR="00E25BE6" w:rsidRDefault="00570ACD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1552" behindDoc="0" locked="0" layoutInCell="1" allowOverlap="1" wp14:anchorId="60B095F5" wp14:editId="2C7A6292">
                <wp:simplePos x="0" y="0"/>
                <wp:positionH relativeFrom="column">
                  <wp:posOffset>4268328</wp:posOffset>
                </wp:positionH>
                <wp:positionV relativeFrom="paragraph">
                  <wp:posOffset>125869</wp:posOffset>
                </wp:positionV>
                <wp:extent cx="5040" cy="54000"/>
                <wp:effectExtent l="57150" t="38100" r="52705" b="41275"/>
                <wp:wrapNone/>
                <wp:docPr id="21" name="Ink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5040" cy="54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0758CE" id="Ink 21" o:spid="_x0000_s1026" type="#_x0000_t75" style="position:absolute;margin-left:335.4pt;margin-top:9.2pt;width:1.85pt;height:5.6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">
                <v:imagedata r:id="rId30" o:title=""/>
              </v:shape>
            </w:pict>
          </mc:Fallback>
        </mc:AlternateContent>
      </w:r>
    </w:p>
    <w:p w14:paraId="6C295B3F" w14:textId="099E71C8" w:rsidR="00E25BE6" w:rsidRDefault="00E25BE6" w:rsidP="00B9129E">
      <w:pPr>
        <w:spacing w:after="0"/>
        <w:rPr>
          <w:rFonts w:cstheme="minorHAnsi"/>
        </w:rPr>
      </w:pPr>
    </w:p>
    <w:p w14:paraId="1E7FBCBB" w14:textId="2C7F9726" w:rsidR="00E25BE6" w:rsidRDefault="00570ACD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2576" behindDoc="0" locked="0" layoutInCell="1" allowOverlap="1" wp14:anchorId="07314560" wp14:editId="5A1E0204">
                <wp:simplePos x="0" y="0"/>
                <wp:positionH relativeFrom="column">
                  <wp:posOffset>4291368</wp:posOffset>
                </wp:positionH>
                <wp:positionV relativeFrom="paragraph">
                  <wp:posOffset>63559</wp:posOffset>
                </wp:positionV>
                <wp:extent cx="360" cy="12600"/>
                <wp:effectExtent l="38100" t="38100" r="57150" b="45085"/>
                <wp:wrapNone/>
                <wp:docPr id="22" name="Ink 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/>
                      </w14:nvContentPartPr>
                      <w14:xfrm>
                        <a:off x="0" y="0"/>
                        <a:ext cx="360" cy="12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F87CB72" id="Ink 22" o:spid="_x0000_s1026" type="#_x0000_t75" style="position:absolute;margin-left:337.2pt;margin-top:4.3pt;width:1.45pt;height:2.4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">
                <v:imagedata r:id="rId32" o:title=""/>
              </v:shape>
            </w:pict>
          </mc:Fallback>
        </mc:AlternateContent>
      </w:r>
    </w:p>
    <w:p w14:paraId="0B5CDD53" w14:textId="57B92D6B" w:rsidR="00E25BE6" w:rsidRDefault="00570ACD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3600" behindDoc="0" locked="0" layoutInCell="1" allowOverlap="1" wp14:anchorId="2E184C08" wp14:editId="59123251">
                <wp:simplePos x="0" y="0"/>
                <wp:positionH relativeFrom="column">
                  <wp:posOffset>4277688</wp:posOffset>
                </wp:positionH>
                <wp:positionV relativeFrom="paragraph">
                  <wp:posOffset>89464</wp:posOffset>
                </wp:positionV>
                <wp:extent cx="360" cy="2160"/>
                <wp:effectExtent l="38100" t="57150" r="57150" b="55245"/>
                <wp:wrapNone/>
                <wp:docPr id="23" name="Ink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">
                      <w14:nvContentPartPr>
                        <w14:cNvContentPartPr/>
                      </w14:nvContentPartPr>
                      <w14:xfrm>
                        <a:off x="0" y="0"/>
                        <a:ext cx="360" cy="2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F3088D7" id="Ink 23" o:spid="_x0000_s1026" type="#_x0000_t75" style="position:absolute;margin-left:336.15pt;margin-top:6.35pt;width:1.45pt;height:1.5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">
                <v:imagedata r:id="rId34" o:title=""/>
              </v:shape>
            </w:pict>
          </mc:Fallback>
        </mc:AlternateContent>
      </w:r>
    </w:p>
    <w:p w14:paraId="0D7F832C" w14:textId="619DD3C4" w:rsidR="00E25BE6" w:rsidRDefault="00570ACD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5648" behindDoc="0" locked="0" layoutInCell="1" allowOverlap="1" wp14:anchorId="0DB1ABBC" wp14:editId="5CED675D">
                <wp:simplePos x="0" y="0"/>
                <wp:positionH relativeFrom="column">
                  <wp:posOffset>4250328</wp:posOffset>
                </wp:positionH>
                <wp:positionV relativeFrom="paragraph">
                  <wp:posOffset>137689</wp:posOffset>
                </wp:positionV>
                <wp:extent cx="360" cy="360"/>
                <wp:effectExtent l="0" t="0" r="0" b="0"/>
                <wp:wrapNone/>
                <wp:docPr id="25" name="Ink 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C177B17" id="Ink 25" o:spid="_x0000_s1026" type="#_x0000_t75" style="position:absolute;margin-left:333.95pt;margin-top:10.15pt;width:1.45pt;height:1.4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">
                <v:imagedata r:id="rId34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4624" behindDoc="0" locked="0" layoutInCell="1" allowOverlap="1" wp14:anchorId="193C109C" wp14:editId="31C79ED0">
                <wp:simplePos x="0" y="0"/>
                <wp:positionH relativeFrom="column">
                  <wp:posOffset>4282008</wp:posOffset>
                </wp:positionH>
                <wp:positionV relativeFrom="paragraph">
                  <wp:posOffset>24289</wp:posOffset>
                </wp:positionV>
                <wp:extent cx="3240" cy="5760"/>
                <wp:effectExtent l="57150" t="57150" r="53975" b="51435"/>
                <wp:wrapNone/>
                <wp:docPr id="24" name="Ink 2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6">
                      <w14:nvContentPartPr>
                        <w14:cNvContentPartPr/>
                      </w14:nvContentPartPr>
                      <w14:xfrm>
                        <a:off x="0" y="0"/>
                        <a:ext cx="3240" cy="5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6B99052" id="Ink 24" o:spid="_x0000_s1026" type="#_x0000_t75" style="position:absolute;margin-left:336.45pt;margin-top:1.2pt;width:1.65pt;height:1.8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">
                <v:imagedata r:id="rId34" o:title=""/>
              </v:shape>
            </w:pict>
          </mc:Fallback>
        </mc:AlternateContent>
      </w:r>
    </w:p>
    <w:p w14:paraId="4745C3FB" w14:textId="5A7C4794" w:rsidR="00E25BE6" w:rsidRDefault="00E25BE6" w:rsidP="00B9129E">
      <w:pPr>
        <w:spacing w:after="0"/>
        <w:rPr>
          <w:rFonts w:cstheme="minorHAnsi"/>
        </w:rPr>
      </w:pPr>
    </w:p>
    <w:p w14:paraId="6CD2D8F9" w14:textId="6FDAAAFC" w:rsidR="00E25BE6" w:rsidRDefault="00E25BE6" w:rsidP="00B9129E">
      <w:pPr>
        <w:spacing w:after="0"/>
        <w:rPr>
          <w:rFonts w:cstheme="minorHAnsi"/>
        </w:rPr>
      </w:pPr>
    </w:p>
    <w:p w14:paraId="32DE805B" w14:textId="1CEEF1D0" w:rsidR="00E25BE6" w:rsidRDefault="00E25BE6" w:rsidP="00B9129E">
      <w:pPr>
        <w:spacing w:after="0"/>
        <w:rPr>
          <w:rFonts w:cstheme="minorHAnsi"/>
        </w:rPr>
      </w:pPr>
    </w:p>
    <w:p w14:paraId="15BF685F" w14:textId="6B13B3A4" w:rsidR="00E25BE6" w:rsidRDefault="00E25BE6" w:rsidP="00B9129E">
      <w:pPr>
        <w:spacing w:after="0"/>
        <w:rPr>
          <w:rFonts w:cstheme="minorHAnsi"/>
        </w:rPr>
      </w:pPr>
    </w:p>
    <w:p w14:paraId="6DDF7E15" w14:textId="31F4CDDC" w:rsidR="00E25BE6" w:rsidRDefault="00E25BE6" w:rsidP="00B9129E">
      <w:pPr>
        <w:spacing w:after="0"/>
        <w:rPr>
          <w:rFonts w:cstheme="minorHAnsi"/>
        </w:rPr>
      </w:pPr>
    </w:p>
    <w:p w14:paraId="178A4FDC" w14:textId="302663B8" w:rsidR="00E25BE6" w:rsidRDefault="00E25BE6" w:rsidP="00B9129E">
      <w:pPr>
        <w:spacing w:after="0"/>
        <w:rPr>
          <w:rFonts w:cstheme="minorHAnsi"/>
        </w:rPr>
      </w:pPr>
    </w:p>
    <w:p w14:paraId="4BCC578B" w14:textId="79475732" w:rsidR="00E25BE6" w:rsidRDefault="00E25BE6" w:rsidP="00B9129E">
      <w:pPr>
        <w:spacing w:after="0"/>
        <w:rPr>
          <w:rFonts w:cstheme="minorHAnsi"/>
        </w:rPr>
      </w:pPr>
    </w:p>
    <w:p w14:paraId="40E901FD" w14:textId="45FE253F" w:rsidR="00E25BE6" w:rsidRDefault="00E25BE6" w:rsidP="00B9129E">
      <w:pPr>
        <w:spacing w:after="0"/>
        <w:rPr>
          <w:rFonts w:cstheme="minorHAnsi"/>
        </w:rPr>
      </w:pPr>
    </w:p>
    <w:p w14:paraId="41E7AFAA" w14:textId="704AD510" w:rsidR="00E25BE6" w:rsidRDefault="00E25BE6" w:rsidP="00B9129E">
      <w:pPr>
        <w:spacing w:after="0"/>
        <w:rPr>
          <w:rFonts w:cstheme="minorHAnsi"/>
        </w:rPr>
      </w:pPr>
    </w:p>
    <w:p w14:paraId="01DCAB85" w14:textId="09ACC597" w:rsidR="00E25BE6" w:rsidRDefault="00E25BE6" w:rsidP="00B9129E">
      <w:pPr>
        <w:spacing w:after="0"/>
        <w:rPr>
          <w:rFonts w:cstheme="minorHAnsi"/>
        </w:rPr>
      </w:pPr>
    </w:p>
    <w:p w14:paraId="4424F525" w14:textId="58DD5B41" w:rsidR="00E25BE6" w:rsidRDefault="00E25BE6" w:rsidP="00B9129E">
      <w:pPr>
        <w:spacing w:after="0"/>
        <w:rPr>
          <w:rFonts w:cstheme="minorHAnsi"/>
        </w:rPr>
      </w:pPr>
    </w:p>
    <w:p w14:paraId="3F02C0D4" w14:textId="67AC544A" w:rsidR="00E25BE6" w:rsidRDefault="00E25BE6" w:rsidP="00B9129E">
      <w:pPr>
        <w:spacing w:after="0"/>
        <w:rPr>
          <w:rFonts w:cstheme="minorHAnsi"/>
        </w:rPr>
      </w:pPr>
    </w:p>
    <w:p w14:paraId="592A7B77" w14:textId="4DCF633D" w:rsidR="00E25BE6" w:rsidRDefault="00E25BE6" w:rsidP="00B9129E">
      <w:pPr>
        <w:spacing w:after="0"/>
        <w:rPr>
          <w:rFonts w:cstheme="minorHAnsi"/>
        </w:rPr>
      </w:pPr>
    </w:p>
    <w:p w14:paraId="281F014A" w14:textId="48813D76" w:rsidR="00E25BE6" w:rsidRDefault="00E25BE6" w:rsidP="00B9129E">
      <w:pPr>
        <w:spacing w:after="0"/>
        <w:rPr>
          <w:rFonts w:cstheme="minorHAnsi"/>
        </w:rPr>
      </w:pPr>
    </w:p>
    <w:p w14:paraId="211FBFF2" w14:textId="5A1365DA" w:rsidR="00E25BE6" w:rsidRDefault="00E25BE6" w:rsidP="00B9129E">
      <w:pPr>
        <w:spacing w:after="0"/>
        <w:rPr>
          <w:rFonts w:cstheme="minorHAnsi"/>
        </w:rPr>
      </w:pPr>
    </w:p>
    <w:p w14:paraId="35374C37" w14:textId="2573A2AA" w:rsidR="00E25BE6" w:rsidRDefault="00E25BE6" w:rsidP="00B9129E">
      <w:pPr>
        <w:spacing w:after="0"/>
        <w:rPr>
          <w:rFonts w:cstheme="minorHAnsi"/>
        </w:rPr>
      </w:pPr>
    </w:p>
    <w:p w14:paraId="60340E93" w14:textId="48200DCB" w:rsidR="00E25BE6" w:rsidRDefault="00E25BE6" w:rsidP="00B9129E">
      <w:pPr>
        <w:spacing w:after="0"/>
        <w:rPr>
          <w:rFonts w:cstheme="minorHAnsi"/>
        </w:rPr>
      </w:pPr>
    </w:p>
    <w:p w14:paraId="10BE1045" w14:textId="6682F3A4" w:rsidR="00E25BE6" w:rsidRDefault="00E25BE6" w:rsidP="00B9129E">
      <w:pPr>
        <w:spacing w:after="0"/>
        <w:rPr>
          <w:rFonts w:cstheme="minorHAnsi"/>
        </w:rPr>
      </w:pPr>
    </w:p>
    <w:p w14:paraId="48C9CCD8" w14:textId="00C45463" w:rsidR="00E25BE6" w:rsidRDefault="00E25BE6" w:rsidP="00B9129E">
      <w:pPr>
        <w:spacing w:after="0"/>
        <w:rPr>
          <w:rFonts w:cstheme="minorHAnsi"/>
        </w:rPr>
      </w:pPr>
    </w:p>
    <w:p w14:paraId="06E60C3F" w14:textId="42707BCB" w:rsidR="00E25BE6" w:rsidRDefault="00E25BE6" w:rsidP="00B9129E">
      <w:pPr>
        <w:spacing w:after="0"/>
        <w:rPr>
          <w:rFonts w:cstheme="minorHAnsi"/>
        </w:rPr>
      </w:pPr>
    </w:p>
    <w:p w14:paraId="7049F4D8" w14:textId="6042FFBF" w:rsidR="00E25BE6" w:rsidRDefault="00E25BE6" w:rsidP="00B9129E">
      <w:pPr>
        <w:spacing w:after="0"/>
        <w:rPr>
          <w:rFonts w:cstheme="minorHAnsi"/>
        </w:rPr>
      </w:pPr>
    </w:p>
    <w:p w14:paraId="055A3734" w14:textId="7104802F" w:rsidR="00E25BE6" w:rsidRDefault="00E25BE6" w:rsidP="00B9129E">
      <w:pPr>
        <w:spacing w:after="0"/>
        <w:rPr>
          <w:rFonts w:cstheme="minorHAnsi"/>
        </w:rPr>
      </w:pPr>
    </w:p>
    <w:p w14:paraId="54B6710D" w14:textId="761BE1CD" w:rsidR="00E25BE6" w:rsidRDefault="00E25BE6" w:rsidP="00B9129E">
      <w:pPr>
        <w:spacing w:after="0"/>
        <w:rPr>
          <w:rFonts w:cstheme="minorHAnsi"/>
        </w:rPr>
      </w:pPr>
    </w:p>
    <w:p w14:paraId="26B26CC3" w14:textId="26032EE9" w:rsidR="00E25BE6" w:rsidRDefault="00E25BE6" w:rsidP="00B9129E">
      <w:pPr>
        <w:spacing w:after="0"/>
        <w:rPr>
          <w:rFonts w:cstheme="minorHAnsi"/>
        </w:rPr>
      </w:pPr>
    </w:p>
    <w:p w14:paraId="632B71B7" w14:textId="14B667DA" w:rsidR="00E25BE6" w:rsidRDefault="00E25BE6" w:rsidP="00B9129E">
      <w:pPr>
        <w:spacing w:after="0"/>
        <w:rPr>
          <w:rFonts w:cstheme="minorHAnsi"/>
        </w:rPr>
      </w:pPr>
    </w:p>
    <w:p w14:paraId="34BADF07" w14:textId="000AD84D" w:rsidR="00E25BE6" w:rsidRDefault="00E25BE6" w:rsidP="00B9129E">
      <w:pPr>
        <w:spacing w:after="0"/>
        <w:rPr>
          <w:rFonts w:cstheme="minorHAnsi"/>
        </w:rPr>
      </w:pPr>
    </w:p>
    <w:p w14:paraId="3B18C3C3" w14:textId="77777777" w:rsidR="00E25BE6" w:rsidRPr="00B9129E" w:rsidRDefault="00E25BE6" w:rsidP="00B9129E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</w:p>
    <w:p w14:paraId="7675C960" w14:textId="4EB588D0" w:rsidR="006D695A" w:rsidRPr="00C40E70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</w:t>
      </w:r>
      <w:r w:rsidR="00290F86">
        <w:rPr>
          <w:rFonts w:cstheme="minorHAnsi"/>
        </w:rPr>
        <w:t>30</w:t>
      </w:r>
      <w:r>
        <w:rPr>
          <w:rFonts w:cstheme="minorHAnsi"/>
        </w:rPr>
        <w:t xml:space="preserve"> pts) </w:t>
      </w:r>
      <w:r w:rsidR="00E067AA">
        <w:rPr>
          <w:rFonts w:cstheme="minorHAnsi"/>
        </w:rPr>
        <w:t xml:space="preserve">Write the class </w:t>
      </w:r>
      <w:r w:rsidR="00E067AA" w:rsidRPr="00A97997">
        <w:rPr>
          <w:rFonts w:cstheme="minorHAnsi"/>
          <w:i/>
          <w:iCs/>
        </w:rPr>
        <w:t>Rectangle</w:t>
      </w:r>
      <w:r w:rsidR="00E067AA">
        <w:rPr>
          <w:rFonts w:cstheme="minorHAnsi"/>
        </w:rPr>
        <w:t xml:space="preserve"> as shown in the UML from the handout. Be sure that its </w:t>
      </w:r>
      <w:r w:rsidR="00E067AA" w:rsidRPr="00A97997">
        <w:rPr>
          <w:rFonts w:cstheme="minorHAnsi"/>
          <w:i/>
          <w:iCs/>
        </w:rPr>
        <w:t>Area</w:t>
      </w:r>
      <w:r w:rsidR="00E067AA">
        <w:rPr>
          <w:rFonts w:cstheme="minorHAnsi"/>
        </w:rPr>
        <w:t xml:space="preserve"> and </w:t>
      </w:r>
      <w:r w:rsidR="00E067AA" w:rsidRPr="00A97997">
        <w:rPr>
          <w:rFonts w:cstheme="minorHAnsi"/>
          <w:i/>
          <w:iCs/>
        </w:rPr>
        <w:t>Perimeter</w:t>
      </w:r>
      <w:r w:rsidR="00E067AA">
        <w:rPr>
          <w:rFonts w:cstheme="minorHAnsi"/>
        </w:rPr>
        <w:t xml:space="preserve"> properties correctly </w:t>
      </w:r>
      <w:r w:rsidR="00B922A4">
        <w:rPr>
          <w:rFonts w:cstheme="minorHAnsi"/>
        </w:rPr>
        <w:t>give</w:t>
      </w:r>
      <w:r w:rsidR="00E067AA">
        <w:rPr>
          <w:rFonts w:cstheme="minorHAnsi"/>
        </w:rPr>
        <w:t xml:space="preserve"> the area and perimeter of a rectangle</w:t>
      </w:r>
      <w:r w:rsidR="0058624A">
        <w:rPr>
          <w:rFonts w:cstheme="minorHAnsi"/>
        </w:rPr>
        <w:t xml:space="preserve">, that the result of </w:t>
      </w:r>
      <w:proofErr w:type="spellStart"/>
      <w:proofErr w:type="gramStart"/>
      <w:r w:rsidR="0058624A" w:rsidRPr="00A97997">
        <w:rPr>
          <w:rFonts w:cstheme="minorHAnsi"/>
          <w:i/>
          <w:iCs/>
        </w:rPr>
        <w:t>ToString</w:t>
      </w:r>
      <w:proofErr w:type="spellEnd"/>
      <w:r w:rsidR="0058624A" w:rsidRPr="00A97997">
        <w:rPr>
          <w:rFonts w:cstheme="minorHAnsi"/>
          <w:i/>
          <w:iCs/>
        </w:rPr>
        <w:t>(</w:t>
      </w:r>
      <w:proofErr w:type="gramEnd"/>
      <w:r w:rsidR="0058624A" w:rsidRPr="00A97997">
        <w:rPr>
          <w:rFonts w:cstheme="minorHAnsi"/>
          <w:i/>
          <w:iCs/>
        </w:rPr>
        <w:t>)</w:t>
      </w:r>
      <w:r w:rsidR="0058624A">
        <w:rPr>
          <w:rFonts w:cstheme="minorHAnsi"/>
        </w:rPr>
        <w:t xml:space="preserve"> has the format “3x4 rectangle, area 12, perimeter 14”, and</w:t>
      </w:r>
      <w:r w:rsidR="00E067AA">
        <w:rPr>
          <w:rFonts w:cstheme="minorHAnsi"/>
        </w:rPr>
        <w:t xml:space="preserve"> that the class correctly implements the </w:t>
      </w:r>
      <w:proofErr w:type="spellStart"/>
      <w:r w:rsidR="00E067AA" w:rsidRPr="00A97997">
        <w:rPr>
          <w:rFonts w:cstheme="minorHAnsi"/>
          <w:i/>
          <w:iCs/>
        </w:rPr>
        <w:t>INotifyPropertyChanged</w:t>
      </w:r>
      <w:proofErr w:type="spellEnd"/>
      <w:r w:rsidR="00E067AA">
        <w:rPr>
          <w:rFonts w:cstheme="minorHAnsi"/>
        </w:rPr>
        <w:t xml:space="preserve"> interface.</w:t>
      </w:r>
    </w:p>
    <w:p w14:paraId="34084A3B" w14:textId="3D1492D3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95176E0" w14:textId="254A617E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18AEAC0" w14:textId="1207496E" w:rsidR="00537CCB" w:rsidRPr="00E463ED" w:rsidRDefault="00570ACD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noProof/>
          <w:sz w:val="28"/>
          <w:szCs w:val="28"/>
        </w:rPr>
        <mc:AlternateContent>
          <mc:Choice Requires="wpi">
            <w:drawing>
              <wp:anchor distT="0" distB="0" distL="114300" distR="114300" simplePos="0" relativeHeight="251730944" behindDoc="0" locked="0" layoutInCell="1" allowOverlap="1" wp14:anchorId="38B872F5" wp14:editId="54A706FB">
                <wp:simplePos x="0" y="0"/>
                <wp:positionH relativeFrom="column">
                  <wp:posOffset>72168</wp:posOffset>
                </wp:positionH>
                <wp:positionV relativeFrom="paragraph">
                  <wp:posOffset>5068</wp:posOffset>
                </wp:positionV>
                <wp:extent cx="360" cy="360"/>
                <wp:effectExtent l="0" t="0" r="0" b="0"/>
                <wp:wrapNone/>
                <wp:docPr id="207" name="Ink 2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5ADA4DE" id="Ink 207" o:spid="_x0000_s1026" type="#_x0000_t75" style="position:absolute;margin-left:5pt;margin-top:-.3pt;width:1.45pt;height:1.4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">
                <v:imagedata r:id="rId34" o:title=""/>
              </v:shape>
            </w:pict>
          </mc:Fallback>
        </mc:AlternateContent>
      </w:r>
      <w:r w:rsidRPr="00E463ED">
        <w:rPr>
          <w:rFonts w:ascii="Consolas" w:hAnsi="Consolas" w:cstheme="minorHAnsi"/>
          <w:b/>
          <w:bCs/>
          <w:sz w:val="28"/>
          <w:szCs w:val="28"/>
        </w:rPr>
        <w:t xml:space="preserve">public class </w:t>
      </w:r>
      <w:proofErr w:type="gramStart"/>
      <w:r w:rsidRPr="00E463ED">
        <w:rPr>
          <w:rFonts w:ascii="Consolas" w:hAnsi="Consolas" w:cstheme="minorHAnsi"/>
          <w:b/>
          <w:bCs/>
          <w:sz w:val="28"/>
          <w:szCs w:val="28"/>
        </w:rPr>
        <w:t>Rectangle :</w:t>
      </w:r>
      <w:proofErr w:type="gramEnd"/>
      <w:r w:rsidRPr="00E463ED">
        <w:rPr>
          <w:rFonts w:ascii="Consolas" w:hAnsi="Consolas" w:cstheme="minorHAnsi"/>
          <w:b/>
          <w:bCs/>
          <w:sz w:val="28"/>
          <w:szCs w:val="28"/>
        </w:rPr>
        <w:t xml:space="preserve"> </w:t>
      </w:r>
      <w:proofErr w:type="spellStart"/>
      <w:r w:rsidRPr="00E463ED">
        <w:rPr>
          <w:rFonts w:ascii="Consolas" w:hAnsi="Consolas" w:cstheme="minorHAnsi"/>
          <w:b/>
          <w:bCs/>
          <w:sz w:val="28"/>
          <w:szCs w:val="28"/>
        </w:rPr>
        <w:t>INotifyPropertyChanged</w:t>
      </w:r>
      <w:proofErr w:type="spellEnd"/>
      <w:r w:rsidRPr="00E463ED">
        <w:rPr>
          <w:rFonts w:ascii="Consolas" w:hAnsi="Consolas" w:cstheme="minorHAnsi"/>
          <w:b/>
          <w:bCs/>
          <w:sz w:val="28"/>
          <w:szCs w:val="28"/>
        </w:rPr>
        <w:t xml:space="preserve"> {</w:t>
      </w:r>
    </w:p>
    <w:p w14:paraId="4B6E45EB" w14:textId="25D64AB7" w:rsidR="00570ACD" w:rsidRPr="00E463ED" w:rsidRDefault="00570ACD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="00BB1FA4" w:rsidRPr="00E463ED">
        <w:rPr>
          <w:rFonts w:ascii="Consolas" w:hAnsi="Consolas" w:cstheme="minorHAnsi"/>
          <w:b/>
          <w:bCs/>
          <w:sz w:val="28"/>
          <w:szCs w:val="28"/>
        </w:rPr>
        <w:t xml:space="preserve">public event </w:t>
      </w:r>
      <w:proofErr w:type="spellStart"/>
      <w:r w:rsidR="00BB1FA4" w:rsidRPr="00E463ED">
        <w:rPr>
          <w:rFonts w:ascii="Consolas" w:hAnsi="Consolas" w:cstheme="minorHAnsi"/>
          <w:b/>
          <w:bCs/>
          <w:sz w:val="28"/>
          <w:szCs w:val="28"/>
        </w:rPr>
        <w:t>PropertyChangedEventHandler</w:t>
      </w:r>
      <w:proofErr w:type="spellEnd"/>
      <w:r w:rsidR="00BB1FA4" w:rsidRPr="00E463ED">
        <w:rPr>
          <w:rFonts w:ascii="Consolas" w:hAnsi="Consolas" w:cstheme="minorHAnsi"/>
          <w:b/>
          <w:bCs/>
          <w:sz w:val="28"/>
          <w:szCs w:val="28"/>
        </w:rPr>
        <w:t xml:space="preserve">? </w:t>
      </w:r>
      <w:proofErr w:type="spellStart"/>
      <w:r w:rsidR="00BB1FA4" w:rsidRPr="00E463ED">
        <w:rPr>
          <w:rFonts w:ascii="Consolas" w:hAnsi="Consolas" w:cstheme="minorHAnsi"/>
          <w:b/>
          <w:bCs/>
          <w:sz w:val="28"/>
          <w:szCs w:val="28"/>
        </w:rPr>
        <w:t>PropertyChanged</w:t>
      </w:r>
      <w:proofErr w:type="spellEnd"/>
      <w:r w:rsidR="00BB1FA4" w:rsidRPr="00E463ED">
        <w:rPr>
          <w:rFonts w:ascii="Consolas" w:hAnsi="Consolas" w:cstheme="minorHAnsi"/>
          <w:b/>
          <w:bCs/>
          <w:sz w:val="28"/>
          <w:szCs w:val="28"/>
        </w:rPr>
        <w:t>;</w:t>
      </w:r>
    </w:p>
    <w:p w14:paraId="10D5DC6D" w14:textId="77777777" w:rsidR="00BB1FA4" w:rsidRPr="00E463ED" w:rsidRDefault="00BB1FA4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</w:p>
    <w:p w14:paraId="01AC9E12" w14:textId="291CC439" w:rsidR="00BB1FA4" w:rsidRPr="00E463ED" w:rsidRDefault="00BB1FA4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  <w:t>p</w:t>
      </w:r>
      <w:r w:rsidR="00365DF8" w:rsidRPr="00E463ED">
        <w:rPr>
          <w:rFonts w:ascii="Consolas" w:hAnsi="Consolas" w:cstheme="minorHAnsi"/>
          <w:b/>
          <w:bCs/>
          <w:sz w:val="28"/>
          <w:szCs w:val="28"/>
        </w:rPr>
        <w:t>rivate int _length;</w:t>
      </w:r>
    </w:p>
    <w:p w14:paraId="5B740DC9" w14:textId="146E803C" w:rsidR="00365DF8" w:rsidRPr="00E463ED" w:rsidRDefault="00365DF8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  <w:t>public int Length {</w:t>
      </w:r>
    </w:p>
    <w:p w14:paraId="485349AE" w14:textId="5FD1CDB0" w:rsidR="00365DF8" w:rsidRPr="00E463ED" w:rsidRDefault="00365DF8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ab/>
        <w:t xml:space="preserve">get </w:t>
      </w:r>
      <w:r w:rsidR="00E463ED" w:rsidRPr="00E463ED">
        <w:rPr>
          <w:rFonts w:ascii="Consolas" w:hAnsi="Consolas" w:cstheme="minorHAnsi"/>
          <w:b/>
          <w:bCs/>
          <w:sz w:val="28"/>
          <w:szCs w:val="28"/>
        </w:rPr>
        <w:t>=&gt; _length;</w:t>
      </w:r>
    </w:p>
    <w:p w14:paraId="6151A72A" w14:textId="40AB66ED" w:rsidR="00E463ED" w:rsidRPr="00E463ED" w:rsidRDefault="00E463ED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ab/>
        <w:t>set {</w:t>
      </w:r>
    </w:p>
    <w:p w14:paraId="13A2B12D" w14:textId="7F4B08C1" w:rsidR="00E463ED" w:rsidRDefault="00E463ED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ab/>
        <w:t>_length = value;</w:t>
      </w:r>
    </w:p>
    <w:p w14:paraId="416992FE" w14:textId="7A95AB06" w:rsidR="00E463ED" w:rsidRDefault="00E463ED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</w:r>
      <w:proofErr w:type="spellStart"/>
      <w:proofErr w:type="gramStart"/>
      <w:r>
        <w:rPr>
          <w:rFonts w:ascii="Consolas" w:hAnsi="Consolas" w:cstheme="minorHAnsi"/>
          <w:b/>
          <w:bCs/>
          <w:sz w:val="28"/>
          <w:szCs w:val="28"/>
        </w:rPr>
        <w:t>PropertyChanged</w:t>
      </w:r>
      <w:proofErr w:type="spellEnd"/>
      <w:r>
        <w:rPr>
          <w:rFonts w:ascii="Consolas" w:hAnsi="Consolas" w:cstheme="minorHAnsi"/>
          <w:b/>
          <w:bCs/>
          <w:sz w:val="28"/>
          <w:szCs w:val="28"/>
        </w:rPr>
        <w:t>?.</w:t>
      </w:r>
      <w:proofErr w:type="gramEnd"/>
      <w:r>
        <w:rPr>
          <w:rFonts w:ascii="Consolas" w:hAnsi="Consolas" w:cstheme="minorHAnsi"/>
          <w:b/>
          <w:bCs/>
          <w:sz w:val="28"/>
          <w:szCs w:val="28"/>
        </w:rPr>
        <w:t xml:space="preserve">Invoke(this, </w:t>
      </w:r>
      <w:r w:rsidR="00495B3A">
        <w:rPr>
          <w:rFonts w:ascii="Consolas" w:hAnsi="Consolas" w:cstheme="minorHAnsi"/>
          <w:b/>
          <w:bCs/>
          <w:sz w:val="28"/>
          <w:szCs w:val="28"/>
        </w:rPr>
        <w:t xml:space="preserve">new </w:t>
      </w:r>
      <w:proofErr w:type="spellStart"/>
      <w:r w:rsidR="00495B3A">
        <w:rPr>
          <w:rFonts w:ascii="Consolas" w:hAnsi="Consolas" w:cstheme="minorHAnsi"/>
          <w:b/>
          <w:bCs/>
          <w:sz w:val="28"/>
          <w:szCs w:val="28"/>
        </w:rPr>
        <w:t>PropertyChangedEventArgs</w:t>
      </w:r>
      <w:proofErr w:type="spellEnd"/>
      <w:r w:rsidR="00495B3A">
        <w:rPr>
          <w:rFonts w:ascii="Consolas" w:hAnsi="Consolas" w:cstheme="minorHAnsi"/>
          <w:b/>
          <w:bCs/>
          <w:sz w:val="28"/>
          <w:szCs w:val="28"/>
        </w:rPr>
        <w:t>(</w:t>
      </w:r>
      <w:proofErr w:type="spellStart"/>
      <w:r w:rsidR="00495B3A">
        <w:rPr>
          <w:rFonts w:ascii="Consolas" w:hAnsi="Consolas" w:cstheme="minorHAnsi"/>
          <w:b/>
          <w:bCs/>
          <w:sz w:val="28"/>
          <w:szCs w:val="28"/>
        </w:rPr>
        <w:t>nameof</w:t>
      </w:r>
      <w:proofErr w:type="spellEnd"/>
      <w:r w:rsidR="00495B3A">
        <w:rPr>
          <w:rFonts w:ascii="Consolas" w:hAnsi="Consolas" w:cstheme="minorHAnsi"/>
          <w:b/>
          <w:bCs/>
          <w:sz w:val="28"/>
          <w:szCs w:val="28"/>
        </w:rPr>
        <w:t>(Length)));</w:t>
      </w:r>
    </w:p>
    <w:p w14:paraId="4F6DDC0C" w14:textId="3ED26585" w:rsidR="00495B3A" w:rsidRDefault="00495B3A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</w:r>
    </w:p>
    <w:p w14:paraId="6AD30651" w14:textId="1F16A6AC" w:rsidR="000654A4" w:rsidRPr="00E463ED" w:rsidRDefault="000654A4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  <w:t>also invoke for Area, Perimeter</w:t>
      </w:r>
    </w:p>
    <w:p w14:paraId="68D448B0" w14:textId="42428790" w:rsidR="00E463ED" w:rsidRPr="00E463ED" w:rsidRDefault="00E463ED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ab/>
        <w:t>}</w:t>
      </w:r>
    </w:p>
    <w:p w14:paraId="7E36DC8B" w14:textId="3A59D9E9" w:rsidR="00365DF8" w:rsidRDefault="00365DF8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  <w:t>}</w:t>
      </w:r>
    </w:p>
    <w:p w14:paraId="16CE28C7" w14:textId="77777777" w:rsidR="00843C38" w:rsidRDefault="00843C38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</w:p>
    <w:p w14:paraId="6E1E7C77" w14:textId="42073C2D" w:rsidR="00843C38" w:rsidRPr="00E463ED" w:rsidRDefault="00843C38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>private int _</w:t>
      </w:r>
      <w:r>
        <w:rPr>
          <w:rFonts w:ascii="Consolas" w:hAnsi="Consolas" w:cstheme="minorHAnsi"/>
          <w:b/>
          <w:bCs/>
          <w:sz w:val="28"/>
          <w:szCs w:val="28"/>
        </w:rPr>
        <w:t>width</w:t>
      </w:r>
      <w:r w:rsidRPr="00E463ED">
        <w:rPr>
          <w:rFonts w:ascii="Consolas" w:hAnsi="Consolas" w:cstheme="minorHAnsi"/>
          <w:b/>
          <w:bCs/>
          <w:sz w:val="28"/>
          <w:szCs w:val="28"/>
        </w:rPr>
        <w:t>;</w:t>
      </w:r>
    </w:p>
    <w:p w14:paraId="2299C436" w14:textId="79304434" w:rsidR="00843C38" w:rsidRPr="00E463ED" w:rsidRDefault="00843C38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  <w:t xml:space="preserve">public int </w:t>
      </w:r>
      <w:r>
        <w:rPr>
          <w:rFonts w:ascii="Consolas" w:hAnsi="Consolas" w:cstheme="minorHAnsi"/>
          <w:b/>
          <w:bCs/>
          <w:sz w:val="28"/>
          <w:szCs w:val="28"/>
        </w:rPr>
        <w:t>Width</w:t>
      </w:r>
      <w:r w:rsidRPr="00E463ED">
        <w:rPr>
          <w:rFonts w:ascii="Consolas" w:hAnsi="Consolas" w:cstheme="minorHAnsi"/>
          <w:b/>
          <w:bCs/>
          <w:sz w:val="28"/>
          <w:szCs w:val="28"/>
        </w:rPr>
        <w:t xml:space="preserve"> {</w:t>
      </w:r>
    </w:p>
    <w:p w14:paraId="00092383" w14:textId="38104F90" w:rsidR="00843C38" w:rsidRPr="00E463ED" w:rsidRDefault="00843C38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ab/>
        <w:t>get =&gt; _</w:t>
      </w:r>
      <w:r>
        <w:rPr>
          <w:rFonts w:ascii="Consolas" w:hAnsi="Consolas" w:cstheme="minorHAnsi"/>
          <w:b/>
          <w:bCs/>
          <w:sz w:val="28"/>
          <w:szCs w:val="28"/>
        </w:rPr>
        <w:t>width</w:t>
      </w:r>
      <w:r w:rsidRPr="00E463ED">
        <w:rPr>
          <w:rFonts w:ascii="Consolas" w:hAnsi="Consolas" w:cstheme="minorHAnsi"/>
          <w:b/>
          <w:bCs/>
          <w:sz w:val="28"/>
          <w:szCs w:val="28"/>
        </w:rPr>
        <w:t>;</w:t>
      </w:r>
    </w:p>
    <w:p w14:paraId="79A40E89" w14:textId="77777777" w:rsidR="00843C38" w:rsidRPr="00E463ED" w:rsidRDefault="00843C38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ab/>
        <w:t>set {</w:t>
      </w:r>
    </w:p>
    <w:p w14:paraId="25CE9595" w14:textId="0EBD7FD8" w:rsidR="00843C38" w:rsidRDefault="00843C38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ab/>
        <w:t>_</w:t>
      </w:r>
      <w:r>
        <w:rPr>
          <w:rFonts w:ascii="Consolas" w:hAnsi="Consolas" w:cstheme="minorHAnsi"/>
          <w:b/>
          <w:bCs/>
          <w:sz w:val="28"/>
          <w:szCs w:val="28"/>
        </w:rPr>
        <w:t>width</w:t>
      </w:r>
      <w:r w:rsidRPr="00E463ED">
        <w:rPr>
          <w:rFonts w:ascii="Consolas" w:hAnsi="Consolas" w:cstheme="minorHAnsi"/>
          <w:b/>
          <w:bCs/>
          <w:sz w:val="28"/>
          <w:szCs w:val="28"/>
        </w:rPr>
        <w:t xml:space="preserve"> = value;</w:t>
      </w:r>
    </w:p>
    <w:p w14:paraId="41CE74BF" w14:textId="091BA542" w:rsidR="00843C38" w:rsidRPr="00E463ED" w:rsidRDefault="00843C38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 xml:space="preserve">invoke </w:t>
      </w:r>
      <w:proofErr w:type="spellStart"/>
      <w:r>
        <w:rPr>
          <w:rFonts w:ascii="Consolas" w:hAnsi="Consolas" w:cstheme="minorHAnsi"/>
          <w:b/>
          <w:bCs/>
          <w:sz w:val="28"/>
          <w:szCs w:val="28"/>
        </w:rPr>
        <w:t>PropertyChanged</w:t>
      </w:r>
      <w:proofErr w:type="spellEnd"/>
      <w:r>
        <w:rPr>
          <w:rFonts w:ascii="Consolas" w:hAnsi="Consolas" w:cstheme="minorHAnsi"/>
          <w:b/>
          <w:bCs/>
          <w:sz w:val="28"/>
          <w:szCs w:val="28"/>
        </w:rPr>
        <w:t xml:space="preserve"> for: Width, Area, Perimeter</w:t>
      </w:r>
    </w:p>
    <w:p w14:paraId="28619D44" w14:textId="77777777" w:rsidR="00843C38" w:rsidRPr="00E463ED" w:rsidRDefault="00843C38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</w:r>
      <w:r w:rsidRPr="00E463ED">
        <w:rPr>
          <w:rFonts w:ascii="Consolas" w:hAnsi="Consolas" w:cstheme="minorHAnsi"/>
          <w:b/>
          <w:bCs/>
          <w:sz w:val="28"/>
          <w:szCs w:val="28"/>
        </w:rPr>
        <w:tab/>
        <w:t>}</w:t>
      </w:r>
    </w:p>
    <w:p w14:paraId="43DAFBA4" w14:textId="77777777" w:rsidR="00843C38" w:rsidRDefault="00843C38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ab/>
        <w:t>}</w:t>
      </w:r>
    </w:p>
    <w:p w14:paraId="1308B9BE" w14:textId="77777777" w:rsidR="00045175" w:rsidRDefault="00045175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</w:p>
    <w:p w14:paraId="01F3BBAE" w14:textId="730ACA66" w:rsidR="00045175" w:rsidRDefault="00045175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  <w:t>public int Area =&gt; Length*Width;</w:t>
      </w:r>
    </w:p>
    <w:p w14:paraId="285AAE50" w14:textId="01127F84" w:rsidR="00045175" w:rsidRDefault="00045175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  <w:t>public int Perimeter =&gt; 2*Length + 2*Width;</w:t>
      </w:r>
    </w:p>
    <w:p w14:paraId="07D0DB02" w14:textId="77777777" w:rsidR="00045175" w:rsidRDefault="00045175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</w:p>
    <w:p w14:paraId="18D43468" w14:textId="01DDA249" w:rsidR="00045175" w:rsidRDefault="00045175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lastRenderedPageBreak/>
        <w:tab/>
      </w:r>
      <w:r w:rsidR="00942E41">
        <w:rPr>
          <w:rFonts w:ascii="Consolas" w:hAnsi="Consolas" w:cstheme="minorHAnsi"/>
          <w:b/>
          <w:bCs/>
          <w:sz w:val="28"/>
          <w:szCs w:val="28"/>
        </w:rPr>
        <w:t xml:space="preserve">public </w:t>
      </w:r>
      <w:proofErr w:type="gramStart"/>
      <w:r w:rsidR="00942E41">
        <w:rPr>
          <w:rFonts w:ascii="Consolas" w:hAnsi="Consolas" w:cstheme="minorHAnsi"/>
          <w:b/>
          <w:bCs/>
          <w:sz w:val="28"/>
          <w:szCs w:val="28"/>
        </w:rPr>
        <w:t>Rectangle(</w:t>
      </w:r>
      <w:proofErr w:type="gramEnd"/>
      <w:r w:rsidR="00942E41">
        <w:rPr>
          <w:rFonts w:ascii="Consolas" w:hAnsi="Consolas" w:cstheme="minorHAnsi"/>
          <w:b/>
          <w:bCs/>
          <w:sz w:val="28"/>
          <w:szCs w:val="28"/>
        </w:rPr>
        <w:t xml:space="preserve">int </w:t>
      </w:r>
      <w:proofErr w:type="spellStart"/>
      <w:r w:rsidR="00942E41">
        <w:rPr>
          <w:rFonts w:ascii="Consolas" w:hAnsi="Consolas" w:cstheme="minorHAnsi"/>
          <w:b/>
          <w:bCs/>
          <w:sz w:val="28"/>
          <w:szCs w:val="28"/>
        </w:rPr>
        <w:t>len</w:t>
      </w:r>
      <w:proofErr w:type="spellEnd"/>
      <w:r w:rsidR="00942E41">
        <w:rPr>
          <w:rFonts w:ascii="Consolas" w:hAnsi="Consolas" w:cstheme="minorHAnsi"/>
          <w:b/>
          <w:bCs/>
          <w:sz w:val="28"/>
          <w:szCs w:val="28"/>
        </w:rPr>
        <w:t xml:space="preserve">, int </w:t>
      </w:r>
      <w:proofErr w:type="spellStart"/>
      <w:r w:rsidR="00942E41">
        <w:rPr>
          <w:rFonts w:ascii="Consolas" w:hAnsi="Consolas" w:cstheme="minorHAnsi"/>
          <w:b/>
          <w:bCs/>
          <w:sz w:val="28"/>
          <w:szCs w:val="28"/>
        </w:rPr>
        <w:t>wid</w:t>
      </w:r>
      <w:proofErr w:type="spellEnd"/>
      <w:r w:rsidR="00942E41">
        <w:rPr>
          <w:rFonts w:ascii="Consolas" w:hAnsi="Consolas" w:cstheme="minorHAnsi"/>
          <w:b/>
          <w:bCs/>
          <w:sz w:val="28"/>
          <w:szCs w:val="28"/>
        </w:rPr>
        <w:t>) {</w:t>
      </w:r>
    </w:p>
    <w:p w14:paraId="6C00C125" w14:textId="60AEFB0B" w:rsidR="00942E41" w:rsidRDefault="00942E41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  <w:t xml:space="preserve">_length = </w:t>
      </w:r>
      <w:proofErr w:type="spellStart"/>
      <w:r>
        <w:rPr>
          <w:rFonts w:ascii="Consolas" w:hAnsi="Consolas" w:cstheme="minorHAnsi"/>
          <w:b/>
          <w:bCs/>
          <w:sz w:val="28"/>
          <w:szCs w:val="28"/>
        </w:rPr>
        <w:t>len</w:t>
      </w:r>
      <w:proofErr w:type="spellEnd"/>
      <w:r>
        <w:rPr>
          <w:rFonts w:ascii="Consolas" w:hAnsi="Consolas" w:cstheme="minorHAnsi"/>
          <w:b/>
          <w:bCs/>
          <w:sz w:val="28"/>
          <w:szCs w:val="28"/>
        </w:rPr>
        <w:t>;</w:t>
      </w:r>
    </w:p>
    <w:p w14:paraId="76EE3787" w14:textId="35A6886C" w:rsidR="00942E41" w:rsidRDefault="00942E41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  <w:t xml:space="preserve">_width = </w:t>
      </w:r>
      <w:proofErr w:type="spellStart"/>
      <w:r>
        <w:rPr>
          <w:rFonts w:ascii="Consolas" w:hAnsi="Consolas" w:cstheme="minorHAnsi"/>
          <w:b/>
          <w:bCs/>
          <w:sz w:val="28"/>
          <w:szCs w:val="28"/>
        </w:rPr>
        <w:t>wid</w:t>
      </w:r>
      <w:proofErr w:type="spellEnd"/>
      <w:r>
        <w:rPr>
          <w:rFonts w:ascii="Consolas" w:hAnsi="Consolas" w:cstheme="minorHAnsi"/>
          <w:b/>
          <w:bCs/>
          <w:sz w:val="28"/>
          <w:szCs w:val="28"/>
        </w:rPr>
        <w:t>;</w:t>
      </w:r>
    </w:p>
    <w:p w14:paraId="06C48B4D" w14:textId="2E010165" w:rsidR="00942E41" w:rsidRDefault="00942E41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  <w:t>}</w:t>
      </w:r>
    </w:p>
    <w:p w14:paraId="4CEA0548" w14:textId="77777777" w:rsidR="00942E41" w:rsidRDefault="00942E41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</w:p>
    <w:p w14:paraId="5B92137A" w14:textId="2A568C2B" w:rsidR="00942E41" w:rsidRDefault="00942E41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  <w:t xml:space="preserve">public override string </w:t>
      </w:r>
      <w:proofErr w:type="spellStart"/>
      <w:proofErr w:type="gramStart"/>
      <w:r>
        <w:rPr>
          <w:rFonts w:ascii="Consolas" w:hAnsi="Consolas" w:cstheme="minorHAnsi"/>
          <w:b/>
          <w:bCs/>
          <w:sz w:val="28"/>
          <w:szCs w:val="28"/>
        </w:rPr>
        <w:t>ToString</w:t>
      </w:r>
      <w:proofErr w:type="spellEnd"/>
      <w:r>
        <w:rPr>
          <w:rFonts w:ascii="Consolas" w:hAnsi="Consolas" w:cstheme="minorHAnsi"/>
          <w:b/>
          <w:bCs/>
          <w:sz w:val="28"/>
          <w:szCs w:val="28"/>
        </w:rPr>
        <w:t>(</w:t>
      </w:r>
      <w:proofErr w:type="gramEnd"/>
      <w:r>
        <w:rPr>
          <w:rFonts w:ascii="Consolas" w:hAnsi="Consolas" w:cstheme="minorHAnsi"/>
          <w:b/>
          <w:bCs/>
          <w:sz w:val="28"/>
          <w:szCs w:val="28"/>
        </w:rPr>
        <w:t>) {</w:t>
      </w:r>
    </w:p>
    <w:p w14:paraId="65CF08D2" w14:textId="38F26768" w:rsidR="00942E41" w:rsidRDefault="00942E41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</w:r>
      <w:r>
        <w:rPr>
          <w:rFonts w:ascii="Consolas" w:hAnsi="Consolas" w:cstheme="minorHAnsi"/>
          <w:b/>
          <w:bCs/>
          <w:sz w:val="28"/>
          <w:szCs w:val="28"/>
        </w:rPr>
        <w:tab/>
      </w:r>
      <w:r w:rsidR="00867393">
        <w:rPr>
          <w:rFonts w:ascii="Consolas" w:hAnsi="Consolas" w:cstheme="minorHAnsi"/>
          <w:b/>
          <w:bCs/>
          <w:sz w:val="28"/>
          <w:szCs w:val="28"/>
        </w:rPr>
        <w:t xml:space="preserve">return </w:t>
      </w:r>
      <w:proofErr w:type="gramStart"/>
      <w:r w:rsidR="00867393">
        <w:rPr>
          <w:rFonts w:ascii="Consolas" w:hAnsi="Consolas" w:cstheme="minorHAnsi"/>
          <w:b/>
          <w:bCs/>
          <w:sz w:val="28"/>
          <w:szCs w:val="28"/>
        </w:rPr>
        <w:t>$”{</w:t>
      </w:r>
      <w:proofErr w:type="gramEnd"/>
      <w:r w:rsidR="00867393">
        <w:rPr>
          <w:rFonts w:ascii="Consolas" w:hAnsi="Consolas" w:cstheme="minorHAnsi"/>
          <w:b/>
          <w:bCs/>
          <w:sz w:val="28"/>
          <w:szCs w:val="28"/>
        </w:rPr>
        <w:t>Length}x{Width} rectangle, area {Area} perimeter {Perimeter}”;</w:t>
      </w:r>
    </w:p>
    <w:p w14:paraId="5302C529" w14:textId="7A6EA247" w:rsidR="00942E41" w:rsidRPr="00E463ED" w:rsidRDefault="00942E41" w:rsidP="00843C3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>
        <w:rPr>
          <w:rFonts w:ascii="Consolas" w:hAnsi="Consolas" w:cstheme="minorHAnsi"/>
          <w:b/>
          <w:bCs/>
          <w:sz w:val="28"/>
          <w:szCs w:val="28"/>
        </w:rPr>
        <w:tab/>
        <w:t>}</w:t>
      </w:r>
    </w:p>
    <w:p w14:paraId="3DDF834E" w14:textId="42F4966C" w:rsidR="00843C38" w:rsidRPr="00E463ED" w:rsidRDefault="00843C38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</w:p>
    <w:p w14:paraId="22DCA603" w14:textId="05D98461" w:rsidR="00570ACD" w:rsidRPr="00E463ED" w:rsidRDefault="00570ACD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8"/>
          <w:szCs w:val="28"/>
        </w:rPr>
      </w:pPr>
      <w:r w:rsidRPr="00E463ED">
        <w:rPr>
          <w:rFonts w:ascii="Consolas" w:hAnsi="Consolas" w:cstheme="minorHAnsi"/>
          <w:b/>
          <w:bCs/>
          <w:sz w:val="28"/>
          <w:szCs w:val="28"/>
        </w:rPr>
        <w:t>}</w:t>
      </w:r>
    </w:p>
    <w:p w14:paraId="32BE235F" w14:textId="435FC928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CB4CE9C" w14:textId="4F6710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FF70301" w14:textId="023B0E8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EA88691" w14:textId="123F2D6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BD0F1A" w14:textId="1BF90DA6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C8D4B6F" w14:textId="1393A8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A0768A1" w14:textId="77777777" w:rsidR="00353512" w:rsidRPr="00C40E70" w:rsidRDefault="0035351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3BC470" w14:textId="401AD5C0" w:rsidR="00541E70" w:rsidRDefault="00541E70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086F9EB" w14:textId="352E9E0A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871AE2A" w14:textId="1C3354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AB22" w14:textId="70DB221F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B8F952" w14:textId="50419495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DF124" w14:textId="0948EA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D4D13DF" w14:textId="2100231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D4ECB00" w14:textId="72CE87D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BF22" w14:textId="73DA639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2AF1B8" w14:textId="3687E84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6E79E41" w14:textId="4EAED3A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3FA24FA" w14:textId="4E6961F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DFFDB9" w14:textId="1B1576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6FF39B" w14:textId="5EE1326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56D8D6" w14:textId="1EC927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5F1450A" w14:textId="33F2686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59AF93F" w14:textId="5558E5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E7A125C" w14:textId="3C1F3C0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54E7B8A" w14:textId="7EE609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A182DDA" w14:textId="6CA3F32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8B46C78" w14:textId="6CB22C1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A52F2F6" w14:textId="2B3F714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E892B2" w14:textId="6450867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4347DE" w14:textId="3028D1D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905DAF4" w14:textId="60AD81F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7D59C" w14:textId="1EFABD9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448A792" w14:textId="77777777" w:rsidR="00E25BE6" w:rsidRPr="00C40E70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BB9FB68" w14:textId="4C27746B" w:rsidR="00A36592" w:rsidRDefault="00353512" w:rsidP="00541E70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</w:t>
      </w:r>
      <w:r w:rsidR="00A97997">
        <w:rPr>
          <w:rFonts w:cstheme="minorHAnsi"/>
        </w:rPr>
        <w:t>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A367B8">
        <w:rPr>
          <w:rFonts w:cstheme="minorHAnsi"/>
        </w:rPr>
        <w:t>Complete</w:t>
      </w:r>
      <w:r w:rsidR="00B91077">
        <w:rPr>
          <w:rFonts w:cstheme="minorHAnsi"/>
        </w:rPr>
        <w:t xml:space="preserve"> the XAML below to display the </w:t>
      </w:r>
      <w:r w:rsidR="00A97997" w:rsidRPr="00A97997">
        <w:rPr>
          <w:rFonts w:cstheme="minorHAnsi"/>
          <w:i/>
          <w:iCs/>
        </w:rPr>
        <w:t>L</w:t>
      </w:r>
      <w:r w:rsidR="00B91077" w:rsidRPr="00A97997">
        <w:rPr>
          <w:rFonts w:cstheme="minorHAnsi"/>
          <w:i/>
          <w:iCs/>
        </w:rPr>
        <w:t>eng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W</w:t>
      </w:r>
      <w:r w:rsidR="00B91077" w:rsidRPr="00A97997">
        <w:rPr>
          <w:rFonts w:cstheme="minorHAnsi"/>
          <w:i/>
          <w:iCs/>
        </w:rPr>
        <w:t>id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A</w:t>
      </w:r>
      <w:r w:rsidR="00B91077" w:rsidRPr="00A97997">
        <w:rPr>
          <w:rFonts w:cstheme="minorHAnsi"/>
          <w:i/>
          <w:iCs/>
        </w:rPr>
        <w:t>rea</w:t>
      </w:r>
      <w:r w:rsidR="00B91077">
        <w:rPr>
          <w:rFonts w:cstheme="minorHAnsi"/>
        </w:rPr>
        <w:t xml:space="preserve">, and </w:t>
      </w:r>
      <w:r w:rsidR="00A97997" w:rsidRPr="00A97997">
        <w:rPr>
          <w:rFonts w:cstheme="minorHAnsi"/>
          <w:i/>
          <w:iCs/>
        </w:rPr>
        <w:t>P</w:t>
      </w:r>
      <w:r w:rsidR="00B91077" w:rsidRPr="00A97997">
        <w:rPr>
          <w:rFonts w:cstheme="minorHAnsi"/>
          <w:i/>
          <w:iCs/>
        </w:rPr>
        <w:t>erimeter</w:t>
      </w:r>
      <w:r w:rsidR="00B91077">
        <w:rPr>
          <w:rFonts w:cstheme="minorHAnsi"/>
        </w:rPr>
        <w:t xml:space="preserve"> propertie</w:t>
      </w:r>
      <w:r w:rsidR="00A367B8">
        <w:rPr>
          <w:rFonts w:cstheme="minorHAnsi"/>
        </w:rPr>
        <w:t xml:space="preserve">s, assuming that the control’s </w:t>
      </w:r>
      <w:proofErr w:type="spellStart"/>
      <w:r w:rsidR="00A367B8" w:rsidRPr="00A367B8">
        <w:rPr>
          <w:rFonts w:cstheme="minorHAnsi"/>
          <w:i/>
          <w:iCs/>
        </w:rPr>
        <w:t>DataContext</w:t>
      </w:r>
      <w:proofErr w:type="spellEnd"/>
      <w:r w:rsidR="00A367B8">
        <w:rPr>
          <w:rFonts w:cstheme="minorHAnsi"/>
        </w:rPr>
        <w:t xml:space="preserve"> has been set to a </w:t>
      </w:r>
      <w:r w:rsidR="00A367B8" w:rsidRPr="00A367B8">
        <w:rPr>
          <w:rFonts w:cstheme="minorHAnsi"/>
          <w:i/>
          <w:iCs/>
        </w:rPr>
        <w:t>Rectangle</w:t>
      </w:r>
      <w:r w:rsidR="00A367B8">
        <w:rPr>
          <w:rFonts w:cstheme="minorHAnsi"/>
        </w:rPr>
        <w:t xml:space="preserve"> object. You may u</w:t>
      </w:r>
      <w:r w:rsidR="00AF0AAE">
        <w:rPr>
          <w:rFonts w:cstheme="minorHAnsi"/>
        </w:rPr>
        <w:t>se whatever controls you want as long as they display the appropriate values</w:t>
      </w:r>
      <w:r w:rsidR="00A367B8">
        <w:rPr>
          <w:rFonts w:cstheme="minorHAnsi"/>
        </w:rPr>
        <w:t>.</w:t>
      </w:r>
    </w:p>
    <w:p w14:paraId="2213FB0A" w14:textId="2F21460A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</w:t>
      </w:r>
      <w:proofErr w:type="spellStart"/>
      <w:r w:rsidRPr="00A97997">
        <w:rPr>
          <w:rFonts w:ascii="Consolas" w:hAnsi="Consolas" w:cstheme="minorHAnsi"/>
          <w:b/>
          <w:bCs/>
        </w:rPr>
        <w:t>StackPanel</w:t>
      </w:r>
      <w:proofErr w:type="spellEnd"/>
      <w:r w:rsidRPr="00A97997">
        <w:rPr>
          <w:rFonts w:ascii="Consolas" w:hAnsi="Consolas" w:cstheme="minorHAnsi"/>
          <w:b/>
          <w:bCs/>
        </w:rPr>
        <w:t>&gt;</w:t>
      </w:r>
    </w:p>
    <w:p w14:paraId="2A88B7BD" w14:textId="04DCE0AF" w:rsidR="00B91077" w:rsidRPr="00A97997" w:rsidRDefault="00F45CBA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&lt;</w:t>
      </w:r>
      <w:proofErr w:type="spellStart"/>
      <w:r>
        <w:rPr>
          <w:rFonts w:ascii="Consolas" w:hAnsi="Consolas" w:cstheme="minorHAnsi"/>
          <w:b/>
          <w:bCs/>
        </w:rPr>
        <w:t>TextBlock</w:t>
      </w:r>
      <w:proofErr w:type="spellEnd"/>
      <w:r>
        <w:rPr>
          <w:rFonts w:ascii="Consolas" w:hAnsi="Consolas" w:cstheme="minorHAnsi"/>
          <w:b/>
          <w:bCs/>
        </w:rPr>
        <w:t xml:space="preserve"> </w:t>
      </w:r>
      <w:r w:rsidR="007C2092">
        <w:rPr>
          <w:rFonts w:ascii="Consolas" w:hAnsi="Consolas" w:cstheme="minorHAnsi"/>
          <w:b/>
          <w:bCs/>
        </w:rPr>
        <w:t>Text</w:t>
      </w:r>
      <w:proofErr w:type="gramStart"/>
      <w:r w:rsidR="007C2092">
        <w:rPr>
          <w:rFonts w:ascii="Consolas" w:hAnsi="Consolas" w:cstheme="minorHAnsi"/>
          <w:b/>
          <w:bCs/>
        </w:rPr>
        <w:t>=”{</w:t>
      </w:r>
      <w:proofErr w:type="gramEnd"/>
      <w:r w:rsidR="007C2092">
        <w:rPr>
          <w:rFonts w:ascii="Consolas" w:hAnsi="Consolas" w:cstheme="minorHAnsi"/>
          <w:b/>
          <w:bCs/>
        </w:rPr>
        <w:t>Binding Length}”/&gt;</w:t>
      </w:r>
    </w:p>
    <w:p w14:paraId="418604E5" w14:textId="75DB2153" w:rsidR="007C2092" w:rsidRDefault="007C2092" w:rsidP="007C2092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&lt;</w:t>
      </w:r>
      <w:proofErr w:type="spellStart"/>
      <w:r>
        <w:rPr>
          <w:rFonts w:ascii="Consolas" w:hAnsi="Consolas" w:cstheme="minorHAnsi"/>
          <w:b/>
          <w:bCs/>
        </w:rPr>
        <w:t>TextBlock</w:t>
      </w:r>
      <w:proofErr w:type="spellEnd"/>
      <w:r>
        <w:rPr>
          <w:rFonts w:ascii="Consolas" w:hAnsi="Consolas" w:cstheme="minorHAnsi"/>
          <w:b/>
          <w:bCs/>
        </w:rPr>
        <w:t xml:space="preserve"> Text</w:t>
      </w:r>
      <w:proofErr w:type="gramStart"/>
      <w:r>
        <w:rPr>
          <w:rFonts w:ascii="Consolas" w:hAnsi="Consolas" w:cstheme="minorHAnsi"/>
          <w:b/>
          <w:bCs/>
        </w:rPr>
        <w:t>=”{</w:t>
      </w:r>
      <w:proofErr w:type="gramEnd"/>
      <w:r>
        <w:rPr>
          <w:rFonts w:ascii="Consolas" w:hAnsi="Consolas" w:cstheme="minorHAnsi"/>
          <w:b/>
          <w:bCs/>
        </w:rPr>
        <w:t xml:space="preserve">Binding </w:t>
      </w:r>
      <w:r>
        <w:rPr>
          <w:rFonts w:ascii="Consolas" w:hAnsi="Consolas" w:cstheme="minorHAnsi"/>
          <w:b/>
          <w:bCs/>
        </w:rPr>
        <w:t>Width</w:t>
      </w:r>
      <w:r>
        <w:rPr>
          <w:rFonts w:ascii="Consolas" w:hAnsi="Consolas" w:cstheme="minorHAnsi"/>
          <w:b/>
          <w:bCs/>
        </w:rPr>
        <w:t>}”/&gt;</w:t>
      </w:r>
    </w:p>
    <w:p w14:paraId="71417AA9" w14:textId="19E6EE08" w:rsidR="007C2092" w:rsidRDefault="007C2092" w:rsidP="007C2092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&lt;</w:t>
      </w:r>
      <w:proofErr w:type="spellStart"/>
      <w:r>
        <w:rPr>
          <w:rFonts w:ascii="Consolas" w:hAnsi="Consolas" w:cstheme="minorHAnsi"/>
          <w:b/>
          <w:bCs/>
        </w:rPr>
        <w:t>TextBlock</w:t>
      </w:r>
      <w:proofErr w:type="spellEnd"/>
      <w:r>
        <w:rPr>
          <w:rFonts w:ascii="Consolas" w:hAnsi="Consolas" w:cstheme="minorHAnsi"/>
          <w:b/>
          <w:bCs/>
        </w:rPr>
        <w:t xml:space="preserve"> Text</w:t>
      </w:r>
      <w:proofErr w:type="gramStart"/>
      <w:r>
        <w:rPr>
          <w:rFonts w:ascii="Consolas" w:hAnsi="Consolas" w:cstheme="minorHAnsi"/>
          <w:b/>
          <w:bCs/>
        </w:rPr>
        <w:t>=”{</w:t>
      </w:r>
      <w:proofErr w:type="gramEnd"/>
      <w:r>
        <w:rPr>
          <w:rFonts w:ascii="Consolas" w:hAnsi="Consolas" w:cstheme="minorHAnsi"/>
          <w:b/>
          <w:bCs/>
        </w:rPr>
        <w:t xml:space="preserve">Binding </w:t>
      </w:r>
      <w:r>
        <w:rPr>
          <w:rFonts w:ascii="Consolas" w:hAnsi="Consolas" w:cstheme="minorHAnsi"/>
          <w:b/>
          <w:bCs/>
        </w:rPr>
        <w:t>Area</w:t>
      </w:r>
      <w:r>
        <w:rPr>
          <w:rFonts w:ascii="Consolas" w:hAnsi="Consolas" w:cstheme="minorHAnsi"/>
          <w:b/>
          <w:bCs/>
        </w:rPr>
        <w:t>}”/&gt;</w:t>
      </w:r>
    </w:p>
    <w:p w14:paraId="60490CD8" w14:textId="4F85F623" w:rsidR="007C2092" w:rsidRPr="00A97997" w:rsidRDefault="007C2092" w:rsidP="007C2092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&lt;</w:t>
      </w:r>
      <w:proofErr w:type="spellStart"/>
      <w:r>
        <w:rPr>
          <w:rFonts w:ascii="Consolas" w:hAnsi="Consolas" w:cstheme="minorHAnsi"/>
          <w:b/>
          <w:bCs/>
        </w:rPr>
        <w:t>TextBlock</w:t>
      </w:r>
      <w:proofErr w:type="spellEnd"/>
      <w:r>
        <w:rPr>
          <w:rFonts w:ascii="Consolas" w:hAnsi="Consolas" w:cstheme="minorHAnsi"/>
          <w:b/>
          <w:bCs/>
        </w:rPr>
        <w:t xml:space="preserve"> Text</w:t>
      </w:r>
      <w:proofErr w:type="gramStart"/>
      <w:r>
        <w:rPr>
          <w:rFonts w:ascii="Consolas" w:hAnsi="Consolas" w:cstheme="minorHAnsi"/>
          <w:b/>
          <w:bCs/>
        </w:rPr>
        <w:t>=”{</w:t>
      </w:r>
      <w:proofErr w:type="gramEnd"/>
      <w:r>
        <w:rPr>
          <w:rFonts w:ascii="Consolas" w:hAnsi="Consolas" w:cstheme="minorHAnsi"/>
          <w:b/>
          <w:bCs/>
        </w:rPr>
        <w:t xml:space="preserve">Binding </w:t>
      </w:r>
      <w:r>
        <w:rPr>
          <w:rFonts w:ascii="Consolas" w:hAnsi="Consolas" w:cstheme="minorHAnsi"/>
          <w:b/>
          <w:bCs/>
        </w:rPr>
        <w:t>Perimeter</w:t>
      </w:r>
      <w:r>
        <w:rPr>
          <w:rFonts w:ascii="Consolas" w:hAnsi="Consolas" w:cstheme="minorHAnsi"/>
          <w:b/>
          <w:bCs/>
        </w:rPr>
        <w:t>}”/&gt;</w:t>
      </w:r>
    </w:p>
    <w:p w14:paraId="684CAB00" w14:textId="77777777" w:rsidR="007C2092" w:rsidRPr="00A97997" w:rsidRDefault="007C2092" w:rsidP="007C2092">
      <w:pPr>
        <w:rPr>
          <w:rFonts w:ascii="Consolas" w:hAnsi="Consolas" w:cstheme="minorHAnsi"/>
          <w:b/>
          <w:bCs/>
        </w:rPr>
      </w:pPr>
    </w:p>
    <w:p w14:paraId="2642F1C3" w14:textId="77777777" w:rsidR="007C2092" w:rsidRPr="00A97997" w:rsidRDefault="007C2092" w:rsidP="007C2092">
      <w:pPr>
        <w:rPr>
          <w:rFonts w:ascii="Consolas" w:hAnsi="Consolas" w:cstheme="minorHAnsi"/>
          <w:b/>
          <w:bCs/>
        </w:rPr>
      </w:pPr>
    </w:p>
    <w:p w14:paraId="44B8FD33" w14:textId="07D662F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69EBA73" w14:textId="5263B42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56023479" w14:textId="2DA3E1A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315438D" w14:textId="61CD374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8CFCFA9" w14:textId="775E377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482F5D2" w14:textId="5F1D639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5834E4A" w14:textId="195F0E9A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BFF9BE" w14:textId="55DCD9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47E7D58" w14:textId="539B5B5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A0C895B" w14:textId="1DFE0CA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3637222E" w14:textId="7C270032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3F74EC" w14:textId="40757E3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676EC66" w14:textId="4B57F3A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82B050B" w14:textId="756D336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59463C" w14:textId="70E873F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0B4C00A" w14:textId="5138113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F9D6DA" w14:textId="01B461E9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01CCCBD" w14:textId="6BE71EC4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C942735" w14:textId="7AB0D6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D0F7FBD" w14:textId="06A474A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E2097B7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6A082B0" w14:textId="33690D2A" w:rsidR="00E25BE6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/</w:t>
      </w:r>
      <w:proofErr w:type="spellStart"/>
      <w:r w:rsidRPr="00A97997">
        <w:rPr>
          <w:rFonts w:ascii="Consolas" w:hAnsi="Consolas" w:cstheme="minorHAnsi"/>
          <w:b/>
          <w:bCs/>
        </w:rPr>
        <w:t>StackPanel</w:t>
      </w:r>
      <w:proofErr w:type="spellEnd"/>
      <w:r w:rsidRPr="00A97997">
        <w:rPr>
          <w:rFonts w:ascii="Consolas" w:hAnsi="Consolas" w:cstheme="minorHAnsi"/>
          <w:b/>
          <w:bCs/>
        </w:rPr>
        <w:t>&gt;</w:t>
      </w:r>
    </w:p>
    <w:p w14:paraId="59B65CB2" w14:textId="3C30CA55" w:rsidR="00B91077" w:rsidRPr="00B922A4" w:rsidRDefault="00A97997" w:rsidP="00B9107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both the inline data and the implementation </w:t>
      </w:r>
      <w:r w:rsidR="00B922A4">
        <w:rPr>
          <w:rFonts w:cstheme="minorHAnsi"/>
        </w:rPr>
        <w:t xml:space="preserve">for the following </w:t>
      </w:r>
      <w:r w:rsidR="00B91077">
        <w:rPr>
          <w:rFonts w:cstheme="minorHAnsi"/>
        </w:rPr>
        <w:t xml:space="preserve">unit test </w:t>
      </w:r>
      <w:r w:rsidR="00B922A4">
        <w:rPr>
          <w:rFonts w:cstheme="minorHAnsi"/>
        </w:rPr>
        <w:t xml:space="preserve">of the </w:t>
      </w:r>
      <w:r w:rsidR="00B922A4" w:rsidRPr="00B922A4">
        <w:rPr>
          <w:rFonts w:cstheme="minorHAnsi"/>
          <w:i/>
          <w:iCs/>
        </w:rPr>
        <w:t>Rectangle</w:t>
      </w:r>
      <w:r w:rsidR="00B922A4">
        <w:rPr>
          <w:rFonts w:cstheme="minorHAnsi"/>
        </w:rPr>
        <w:t xml:space="preserve"> class</w:t>
      </w:r>
      <w:r w:rsidR="00B91077">
        <w:rPr>
          <w:rFonts w:cstheme="minorHAnsi"/>
        </w:rPr>
        <w:t>:</w:t>
      </w:r>
    </w:p>
    <w:p w14:paraId="40BC3B0D" w14:textId="7DF4C088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[Theory]</w:t>
      </w:r>
    </w:p>
    <w:p w14:paraId="318B1B64" w14:textId="40A69A14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271C76F" w14:textId="71FCC2D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08CAAF6F" w14:textId="15100C5D" w:rsidR="00B91077" w:rsidRPr="00A97997" w:rsidRDefault="00D76CC7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[</w:t>
      </w:r>
      <w:proofErr w:type="spellStart"/>
      <w:proofErr w:type="gramStart"/>
      <w:r>
        <w:rPr>
          <w:rFonts w:ascii="Consolas" w:hAnsi="Consolas" w:cstheme="minorHAnsi"/>
          <w:b/>
          <w:bCs/>
        </w:rPr>
        <w:t>InlineData</w:t>
      </w:r>
      <w:proofErr w:type="spellEnd"/>
      <w:r>
        <w:rPr>
          <w:rFonts w:ascii="Consolas" w:hAnsi="Consolas" w:cstheme="minorHAnsi"/>
          <w:b/>
          <w:bCs/>
        </w:rPr>
        <w:t>(</w:t>
      </w:r>
      <w:proofErr w:type="gramEnd"/>
      <w:r>
        <w:rPr>
          <w:rFonts w:ascii="Consolas" w:hAnsi="Consolas" w:cstheme="minorHAnsi"/>
          <w:b/>
          <w:bCs/>
        </w:rPr>
        <w:t xml:space="preserve">5, </w:t>
      </w:r>
      <w:r w:rsidR="00643784">
        <w:rPr>
          <w:rFonts w:ascii="Consolas" w:hAnsi="Consolas" w:cstheme="minorHAnsi"/>
          <w:b/>
          <w:bCs/>
        </w:rPr>
        <w:t>“Width”</w:t>
      </w:r>
      <w:r>
        <w:rPr>
          <w:rFonts w:ascii="Consolas" w:hAnsi="Consolas" w:cstheme="minorHAnsi"/>
          <w:b/>
          <w:bCs/>
        </w:rPr>
        <w:t>)]</w:t>
      </w:r>
    </w:p>
    <w:p w14:paraId="3F0C77C5" w14:textId="3F020ED0" w:rsidR="00643784" w:rsidRPr="00A97997" w:rsidRDefault="00643784" w:rsidP="00643784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[</w:t>
      </w:r>
      <w:proofErr w:type="spellStart"/>
      <w:proofErr w:type="gramStart"/>
      <w:r>
        <w:rPr>
          <w:rFonts w:ascii="Consolas" w:hAnsi="Consolas" w:cstheme="minorHAnsi"/>
          <w:b/>
          <w:bCs/>
        </w:rPr>
        <w:t>InlineData</w:t>
      </w:r>
      <w:proofErr w:type="spellEnd"/>
      <w:r>
        <w:rPr>
          <w:rFonts w:ascii="Consolas" w:hAnsi="Consolas" w:cstheme="minorHAnsi"/>
          <w:b/>
          <w:bCs/>
        </w:rPr>
        <w:t>(</w:t>
      </w:r>
      <w:proofErr w:type="gramEnd"/>
      <w:r>
        <w:rPr>
          <w:rFonts w:ascii="Consolas" w:hAnsi="Consolas" w:cstheme="minorHAnsi"/>
          <w:b/>
          <w:bCs/>
        </w:rPr>
        <w:t>10</w:t>
      </w:r>
      <w:r>
        <w:rPr>
          <w:rFonts w:ascii="Consolas" w:hAnsi="Consolas" w:cstheme="minorHAnsi"/>
          <w:b/>
          <w:bCs/>
        </w:rPr>
        <w:t>, “</w:t>
      </w:r>
      <w:r>
        <w:rPr>
          <w:rFonts w:ascii="Consolas" w:hAnsi="Consolas" w:cstheme="minorHAnsi"/>
          <w:b/>
          <w:bCs/>
        </w:rPr>
        <w:t>Area</w:t>
      </w:r>
      <w:r>
        <w:rPr>
          <w:rFonts w:ascii="Consolas" w:hAnsi="Consolas" w:cstheme="minorHAnsi"/>
          <w:b/>
          <w:bCs/>
        </w:rPr>
        <w:t>”)]</w:t>
      </w:r>
    </w:p>
    <w:p w14:paraId="4CFF0A9E" w14:textId="6005312C" w:rsidR="00643784" w:rsidRPr="00A97997" w:rsidRDefault="00643784" w:rsidP="00643784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[</w:t>
      </w:r>
      <w:proofErr w:type="spellStart"/>
      <w:proofErr w:type="gramStart"/>
      <w:r>
        <w:rPr>
          <w:rFonts w:ascii="Consolas" w:hAnsi="Consolas" w:cstheme="minorHAnsi"/>
          <w:b/>
          <w:bCs/>
        </w:rPr>
        <w:t>InlineData</w:t>
      </w:r>
      <w:proofErr w:type="spellEnd"/>
      <w:r>
        <w:rPr>
          <w:rFonts w:ascii="Consolas" w:hAnsi="Consolas" w:cstheme="minorHAnsi"/>
          <w:b/>
          <w:bCs/>
        </w:rPr>
        <w:t>(</w:t>
      </w:r>
      <w:proofErr w:type="gramEnd"/>
      <w:r>
        <w:rPr>
          <w:rFonts w:ascii="Consolas" w:hAnsi="Consolas" w:cstheme="minorHAnsi"/>
          <w:b/>
          <w:bCs/>
        </w:rPr>
        <w:t>2</w:t>
      </w:r>
      <w:r>
        <w:rPr>
          <w:rFonts w:ascii="Consolas" w:hAnsi="Consolas" w:cstheme="minorHAnsi"/>
          <w:b/>
          <w:bCs/>
        </w:rPr>
        <w:t>, “</w:t>
      </w:r>
      <w:r>
        <w:rPr>
          <w:rFonts w:ascii="Consolas" w:hAnsi="Consolas" w:cstheme="minorHAnsi"/>
          <w:b/>
          <w:bCs/>
        </w:rPr>
        <w:t>Perimeter</w:t>
      </w:r>
      <w:r>
        <w:rPr>
          <w:rFonts w:ascii="Consolas" w:hAnsi="Consolas" w:cstheme="minorHAnsi"/>
          <w:b/>
          <w:bCs/>
        </w:rPr>
        <w:t>”)]</w:t>
      </w:r>
    </w:p>
    <w:p w14:paraId="28040664" w14:textId="3D75F243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763E57E" w14:textId="77777777" w:rsid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 xml:space="preserve">public void </w:t>
      </w:r>
      <w:proofErr w:type="spellStart"/>
      <w:proofErr w:type="gramStart"/>
      <w:r w:rsidRPr="00A97997">
        <w:rPr>
          <w:rFonts w:ascii="Consolas" w:hAnsi="Consolas" w:cstheme="minorHAnsi"/>
          <w:b/>
          <w:bCs/>
        </w:rPr>
        <w:t>ChangingWidthShouldNotifyOfPropertyChange</w:t>
      </w:r>
      <w:proofErr w:type="spellEnd"/>
      <w:r w:rsidRPr="00A97997">
        <w:rPr>
          <w:rFonts w:ascii="Consolas" w:hAnsi="Consolas" w:cstheme="minorHAnsi"/>
          <w:b/>
          <w:bCs/>
        </w:rPr>
        <w:t>(</w:t>
      </w:r>
      <w:proofErr w:type="gramEnd"/>
      <w:r w:rsidRPr="00A97997">
        <w:rPr>
          <w:rFonts w:ascii="Consolas" w:hAnsi="Consolas" w:cstheme="minorHAnsi"/>
          <w:b/>
          <w:bCs/>
        </w:rPr>
        <w:t xml:space="preserve">int width, </w:t>
      </w:r>
      <w:r w:rsidR="00A97997">
        <w:rPr>
          <w:rFonts w:ascii="Consolas" w:hAnsi="Consolas" w:cstheme="minorHAnsi"/>
          <w:b/>
          <w:bCs/>
        </w:rPr>
        <w:tab/>
      </w:r>
    </w:p>
    <w:p w14:paraId="70DBB633" w14:textId="79B9A271" w:rsidR="00B91077" w:rsidRPr="00A97997" w:rsidRDefault="00A97997" w:rsidP="00A97997">
      <w:pPr>
        <w:spacing w:after="0"/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 w:rsidR="00B91077" w:rsidRPr="00A97997">
        <w:rPr>
          <w:rFonts w:ascii="Consolas" w:hAnsi="Consolas" w:cstheme="minorHAnsi"/>
          <w:b/>
          <w:bCs/>
        </w:rPr>
        <w:t xml:space="preserve">string </w:t>
      </w:r>
      <w:proofErr w:type="spellStart"/>
      <w:r w:rsidR="00B91077" w:rsidRPr="00A97997">
        <w:rPr>
          <w:rFonts w:ascii="Consolas" w:hAnsi="Consolas" w:cstheme="minorHAnsi"/>
          <w:b/>
          <w:bCs/>
        </w:rPr>
        <w:t>propertyName</w:t>
      </w:r>
      <w:proofErr w:type="spellEnd"/>
      <w:r w:rsidR="00B91077" w:rsidRPr="00A97997">
        <w:rPr>
          <w:rFonts w:ascii="Consolas" w:hAnsi="Consolas" w:cstheme="minorHAnsi"/>
          <w:b/>
          <w:bCs/>
        </w:rPr>
        <w:t>)</w:t>
      </w:r>
    </w:p>
    <w:p w14:paraId="62B359B5" w14:textId="3613AFAB" w:rsidR="00B91077" w:rsidRP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{</w:t>
      </w:r>
    </w:p>
    <w:p w14:paraId="2C46FEE0" w14:textId="152C83F6" w:rsidR="00B91077" w:rsidRPr="00A97997" w:rsidRDefault="00E44F94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  <w:t xml:space="preserve">Rectangle r = </w:t>
      </w:r>
      <w:proofErr w:type="gramStart"/>
      <w:r>
        <w:rPr>
          <w:rFonts w:ascii="Consolas" w:hAnsi="Consolas" w:cstheme="minorHAnsi"/>
          <w:b/>
          <w:bCs/>
        </w:rPr>
        <w:t>new(</w:t>
      </w:r>
      <w:proofErr w:type="gramEnd"/>
      <w:r w:rsidR="00EA3A9A">
        <w:rPr>
          <w:rFonts w:ascii="Consolas" w:hAnsi="Consolas" w:cstheme="minorHAnsi"/>
          <w:b/>
          <w:bCs/>
        </w:rPr>
        <w:t>1,1</w:t>
      </w:r>
      <w:r>
        <w:rPr>
          <w:rFonts w:ascii="Consolas" w:hAnsi="Consolas" w:cstheme="minorHAnsi"/>
          <w:b/>
          <w:bCs/>
        </w:rPr>
        <w:t>);</w:t>
      </w:r>
      <w:r w:rsidR="00B91077" w:rsidRPr="00A97997">
        <w:rPr>
          <w:rFonts w:ascii="Consolas" w:hAnsi="Consolas" w:cstheme="minorHAnsi"/>
          <w:b/>
          <w:bCs/>
        </w:rPr>
        <w:tab/>
      </w:r>
    </w:p>
    <w:p w14:paraId="5087759E" w14:textId="2519EC85" w:rsidR="00B91077" w:rsidRDefault="00EA3A9A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proofErr w:type="spellStart"/>
      <w:r>
        <w:rPr>
          <w:rFonts w:ascii="Consolas" w:hAnsi="Consolas" w:cstheme="minorHAnsi"/>
          <w:b/>
          <w:bCs/>
        </w:rPr>
        <w:t>Assert.PropertyChanged</w:t>
      </w:r>
      <w:proofErr w:type="spellEnd"/>
      <w:r>
        <w:rPr>
          <w:rFonts w:ascii="Consolas" w:hAnsi="Consolas" w:cstheme="minorHAnsi"/>
          <w:b/>
          <w:bCs/>
        </w:rPr>
        <w:t>(</w:t>
      </w:r>
      <w:r w:rsidR="005D32AB">
        <w:rPr>
          <w:rFonts w:ascii="Consolas" w:hAnsi="Consolas" w:cstheme="minorHAnsi"/>
          <w:b/>
          <w:bCs/>
        </w:rPr>
        <w:t xml:space="preserve">r, </w:t>
      </w:r>
      <w:proofErr w:type="spellStart"/>
      <w:r w:rsidR="005D32AB">
        <w:rPr>
          <w:rFonts w:ascii="Consolas" w:hAnsi="Consolas" w:cstheme="minorHAnsi"/>
          <w:b/>
          <w:bCs/>
        </w:rPr>
        <w:t>propertyName</w:t>
      </w:r>
      <w:proofErr w:type="spellEnd"/>
      <w:r w:rsidR="005D32AB">
        <w:rPr>
          <w:rFonts w:ascii="Consolas" w:hAnsi="Consolas" w:cstheme="minorHAnsi"/>
          <w:b/>
          <w:bCs/>
        </w:rPr>
        <w:t>, () =&gt; {</w:t>
      </w:r>
    </w:p>
    <w:p w14:paraId="2BDA48DC" w14:textId="0922AE98" w:rsidR="005D32AB" w:rsidRDefault="005D32AB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proofErr w:type="spellStart"/>
      <w:proofErr w:type="gramStart"/>
      <w:r>
        <w:rPr>
          <w:rFonts w:ascii="Consolas" w:hAnsi="Consolas" w:cstheme="minorHAnsi"/>
          <w:b/>
          <w:bCs/>
        </w:rPr>
        <w:t>r.Width</w:t>
      </w:r>
      <w:proofErr w:type="spellEnd"/>
      <w:proofErr w:type="gramEnd"/>
      <w:r>
        <w:rPr>
          <w:rFonts w:ascii="Consolas" w:hAnsi="Consolas" w:cstheme="minorHAnsi"/>
          <w:b/>
          <w:bCs/>
        </w:rPr>
        <w:t xml:space="preserve"> = width;</w:t>
      </w:r>
    </w:p>
    <w:p w14:paraId="149088D3" w14:textId="1258BAD4" w:rsidR="005D32AB" w:rsidRPr="00A97997" w:rsidRDefault="005D32AB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  <w:t>});</w:t>
      </w:r>
    </w:p>
    <w:p w14:paraId="6BAAAC1D" w14:textId="0D99B8DE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D55D884" w14:textId="41601ED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F8AE9C1" w14:textId="0E6FB817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EF5FFC7" w14:textId="6E6262B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F70DB45" w14:textId="3798BE1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C1FC0E" w14:textId="21EF94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26B656" w14:textId="0B2E021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1422EB" w14:textId="428C926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5D924CE" w14:textId="1665ACD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2F73CCE" w14:textId="679D3182" w:rsidR="00E25BE6" w:rsidRDefault="00E25BE6" w:rsidP="00B91077">
      <w:pPr>
        <w:rPr>
          <w:rFonts w:ascii="Consolas" w:hAnsi="Consolas" w:cstheme="minorHAnsi"/>
          <w:b/>
          <w:bCs/>
        </w:rPr>
      </w:pPr>
    </w:p>
    <w:p w14:paraId="1481315B" w14:textId="77777777" w:rsidR="00A97997" w:rsidRPr="00A97997" w:rsidRDefault="00A97997" w:rsidP="00B91077">
      <w:pPr>
        <w:rPr>
          <w:rFonts w:ascii="Consolas" w:hAnsi="Consolas" w:cstheme="minorHAnsi"/>
          <w:b/>
          <w:bCs/>
        </w:rPr>
      </w:pPr>
    </w:p>
    <w:p w14:paraId="1A423376" w14:textId="01E4771E" w:rsidR="006101A8" w:rsidRPr="00A97997" w:rsidRDefault="00B91077" w:rsidP="006101A8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}</w:t>
      </w:r>
    </w:p>
    <w:p w14:paraId="6E7E937F" w14:textId="77777777" w:rsidR="00E25BE6" w:rsidRDefault="00E25BE6" w:rsidP="006101A8">
      <w:pPr>
        <w:rPr>
          <w:rFonts w:cstheme="minorHAnsi"/>
          <w:b/>
          <w:bCs/>
        </w:rPr>
      </w:pPr>
    </w:p>
    <w:p w14:paraId="15206D99" w14:textId="77777777" w:rsidR="00E25BE6" w:rsidRDefault="00E25BE6" w:rsidP="006101A8">
      <w:pPr>
        <w:rPr>
          <w:rFonts w:cstheme="minorHAnsi"/>
          <w:b/>
          <w:bCs/>
        </w:rPr>
      </w:pPr>
    </w:p>
    <w:p w14:paraId="1C36B337" w14:textId="77777777" w:rsidR="00E25BE6" w:rsidRDefault="00E25BE6" w:rsidP="006101A8">
      <w:pPr>
        <w:rPr>
          <w:rFonts w:cstheme="minorHAnsi"/>
          <w:b/>
          <w:bCs/>
        </w:rPr>
      </w:pPr>
    </w:p>
    <w:p w14:paraId="280E9ED6" w14:textId="77777777" w:rsidR="00E25BE6" w:rsidRDefault="00E25BE6" w:rsidP="006101A8">
      <w:pPr>
        <w:rPr>
          <w:rFonts w:cstheme="minorHAnsi"/>
          <w:b/>
          <w:bCs/>
        </w:rPr>
      </w:pPr>
    </w:p>
    <w:p w14:paraId="41B0BE41" w14:textId="77777777" w:rsidR="00E25BE6" w:rsidRDefault="00E25BE6" w:rsidP="006101A8">
      <w:pPr>
        <w:rPr>
          <w:rFonts w:cstheme="minorHAnsi"/>
          <w:b/>
          <w:bCs/>
        </w:rPr>
      </w:pPr>
    </w:p>
    <w:p w14:paraId="1F40F762" w14:textId="77777777" w:rsidR="00E25BE6" w:rsidRDefault="00E25BE6" w:rsidP="006101A8">
      <w:pPr>
        <w:rPr>
          <w:rFonts w:cstheme="minorHAnsi"/>
          <w:b/>
          <w:bCs/>
        </w:rPr>
      </w:pPr>
    </w:p>
    <w:p w14:paraId="50CF1762" w14:textId="77777777" w:rsidR="00E25BE6" w:rsidRDefault="00E25BE6" w:rsidP="006101A8">
      <w:pPr>
        <w:rPr>
          <w:rFonts w:cstheme="minorHAnsi"/>
          <w:b/>
          <w:bCs/>
        </w:rPr>
      </w:pPr>
    </w:p>
    <w:p w14:paraId="08C0E378" w14:textId="77777777" w:rsidR="00E25BE6" w:rsidRDefault="00E25BE6" w:rsidP="006101A8">
      <w:pPr>
        <w:rPr>
          <w:rFonts w:cstheme="minorHAnsi"/>
          <w:b/>
          <w:bCs/>
        </w:rPr>
      </w:pPr>
    </w:p>
    <w:p w14:paraId="289142B2" w14:textId="77777777" w:rsidR="00E25BE6" w:rsidRDefault="00E25BE6" w:rsidP="006101A8">
      <w:pPr>
        <w:rPr>
          <w:rFonts w:cstheme="minorHAnsi"/>
          <w:b/>
          <w:bCs/>
        </w:rPr>
      </w:pPr>
    </w:p>
    <w:p w14:paraId="26FC6207" w14:textId="77777777" w:rsidR="00E25BE6" w:rsidRDefault="00E25BE6" w:rsidP="006101A8">
      <w:pPr>
        <w:rPr>
          <w:rFonts w:cstheme="minorHAnsi"/>
          <w:b/>
          <w:bCs/>
        </w:rPr>
      </w:pPr>
    </w:p>
    <w:p w14:paraId="0A5F68DA" w14:textId="77777777" w:rsidR="00E25BE6" w:rsidRDefault="00E25BE6" w:rsidP="006101A8">
      <w:pPr>
        <w:rPr>
          <w:rFonts w:cstheme="minorHAnsi"/>
          <w:b/>
          <w:bCs/>
        </w:rPr>
      </w:pPr>
    </w:p>
    <w:p w14:paraId="62776F77" w14:textId="77777777" w:rsidR="00E25BE6" w:rsidRDefault="00E25BE6" w:rsidP="006101A8">
      <w:pPr>
        <w:rPr>
          <w:rFonts w:cstheme="minorHAnsi"/>
          <w:b/>
          <w:bCs/>
        </w:rPr>
      </w:pPr>
    </w:p>
    <w:p w14:paraId="550FCE5C" w14:textId="77777777" w:rsidR="00E25BE6" w:rsidRDefault="00E25BE6" w:rsidP="006101A8">
      <w:pPr>
        <w:rPr>
          <w:rFonts w:cstheme="minorHAnsi"/>
          <w:b/>
          <w:bCs/>
        </w:rPr>
      </w:pPr>
    </w:p>
    <w:p w14:paraId="0FD940FB" w14:textId="77777777" w:rsidR="00E25BE6" w:rsidRDefault="00E25BE6" w:rsidP="006101A8">
      <w:pPr>
        <w:rPr>
          <w:rFonts w:cstheme="minorHAnsi"/>
          <w:b/>
          <w:bCs/>
        </w:rPr>
      </w:pPr>
    </w:p>
    <w:p w14:paraId="0837CB0E" w14:textId="77777777" w:rsidR="00E25BE6" w:rsidRDefault="00E25BE6" w:rsidP="006101A8">
      <w:pPr>
        <w:rPr>
          <w:rFonts w:cstheme="minorHAnsi"/>
          <w:b/>
          <w:bCs/>
        </w:rPr>
      </w:pPr>
    </w:p>
    <w:p w14:paraId="3CE7D46E" w14:textId="77777777" w:rsidR="00E25BE6" w:rsidRDefault="00E25BE6" w:rsidP="006101A8">
      <w:pPr>
        <w:rPr>
          <w:rFonts w:cstheme="minorHAnsi"/>
          <w:b/>
          <w:bCs/>
        </w:rPr>
      </w:pPr>
    </w:p>
    <w:p w14:paraId="76598F5D" w14:textId="77777777" w:rsidR="00E25BE6" w:rsidRDefault="00E25BE6" w:rsidP="006101A8">
      <w:pPr>
        <w:rPr>
          <w:rFonts w:cstheme="minorHAnsi"/>
          <w:b/>
          <w:bCs/>
        </w:rPr>
      </w:pPr>
    </w:p>
    <w:p w14:paraId="2EAD5D6B" w14:textId="77777777" w:rsidR="00E25BE6" w:rsidRDefault="00E25BE6" w:rsidP="006101A8">
      <w:pPr>
        <w:rPr>
          <w:rFonts w:cstheme="minorHAnsi"/>
          <w:b/>
          <w:bCs/>
        </w:rPr>
      </w:pPr>
    </w:p>
    <w:p w14:paraId="42C2F044" w14:textId="77777777" w:rsidR="00E25BE6" w:rsidRDefault="00E25BE6" w:rsidP="006101A8">
      <w:pPr>
        <w:rPr>
          <w:rFonts w:cstheme="minorHAnsi"/>
          <w:b/>
          <w:bCs/>
        </w:rPr>
      </w:pPr>
    </w:p>
    <w:p w14:paraId="45180E36" w14:textId="77777777" w:rsidR="00E25BE6" w:rsidRDefault="00E25BE6" w:rsidP="006101A8">
      <w:pPr>
        <w:rPr>
          <w:rFonts w:cstheme="minorHAnsi"/>
          <w:b/>
          <w:bCs/>
        </w:rPr>
      </w:pPr>
    </w:p>
    <w:p w14:paraId="001817EF" w14:textId="77777777" w:rsidR="00E25BE6" w:rsidRDefault="00E25BE6" w:rsidP="006101A8">
      <w:pPr>
        <w:rPr>
          <w:rFonts w:cstheme="minorHAnsi"/>
          <w:b/>
          <w:bCs/>
        </w:rPr>
      </w:pPr>
    </w:p>
    <w:p w14:paraId="31B45B7D" w14:textId="77777777" w:rsidR="00E25BE6" w:rsidRDefault="00E25BE6" w:rsidP="006101A8">
      <w:pPr>
        <w:rPr>
          <w:rFonts w:cstheme="minorHAnsi"/>
          <w:b/>
          <w:bCs/>
        </w:rPr>
      </w:pPr>
    </w:p>
    <w:p w14:paraId="34700B5A" w14:textId="77777777" w:rsidR="00E25BE6" w:rsidRDefault="00E25BE6" w:rsidP="006101A8">
      <w:pPr>
        <w:rPr>
          <w:rFonts w:cstheme="minorHAnsi"/>
          <w:b/>
          <w:bCs/>
        </w:rPr>
      </w:pPr>
    </w:p>
    <w:p w14:paraId="72FED7ED" w14:textId="77777777" w:rsidR="00E25BE6" w:rsidRDefault="00E25BE6" w:rsidP="006101A8">
      <w:pPr>
        <w:rPr>
          <w:rFonts w:cstheme="minorHAnsi"/>
          <w:b/>
          <w:bCs/>
        </w:rPr>
      </w:pPr>
    </w:p>
    <w:p w14:paraId="04258120" w14:textId="36CEF99E" w:rsidR="00E25BE6" w:rsidRDefault="00E25BE6" w:rsidP="006101A8">
      <w:pPr>
        <w:rPr>
          <w:rFonts w:cstheme="minorHAnsi"/>
          <w:b/>
          <w:bCs/>
        </w:rPr>
      </w:pPr>
    </w:p>
    <w:p w14:paraId="3D4AFAF7" w14:textId="77777777" w:rsidR="00B922A4" w:rsidRDefault="00B922A4" w:rsidP="006101A8">
      <w:pPr>
        <w:rPr>
          <w:rFonts w:cstheme="minorHAnsi"/>
          <w:b/>
          <w:bCs/>
        </w:rPr>
      </w:pPr>
    </w:p>
    <w:p w14:paraId="32D6B837" w14:textId="02089563" w:rsidR="006101A8" w:rsidRPr="00E40881" w:rsidRDefault="00B922A4" w:rsidP="006101A8">
      <w:pPr>
        <w:rPr>
          <w:rFonts w:cstheme="minorHAnsi"/>
          <w:b/>
          <w:bCs/>
        </w:rPr>
      </w:pPr>
      <w:r>
        <w:rPr>
          <w:rFonts w:cstheme="minorHAnsi"/>
          <w:b/>
          <w:bCs/>
        </w:rPr>
        <w:t xml:space="preserve">HANDOUT - </w:t>
      </w:r>
      <w:r w:rsidR="006101A8" w:rsidRPr="00E40881">
        <w:rPr>
          <w:rFonts w:cstheme="minorHAnsi"/>
          <w:b/>
          <w:bCs/>
        </w:rPr>
        <w:t>Feel free to remove this portion to make it easier to work.</w:t>
      </w:r>
    </w:p>
    <w:p w14:paraId="2C68223D" w14:textId="7E9541E8" w:rsidR="006602FA" w:rsidRDefault="006602FA" w:rsidP="00541E7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 xml:space="preserve">//This page is needed for the </w:t>
      </w:r>
      <w:proofErr w:type="gramStart"/>
      <w:r w:rsidRPr="00E25BE6">
        <w:rPr>
          <w:rFonts w:ascii="Consolas" w:hAnsi="Consolas" w:cstheme="minorHAnsi"/>
          <w:b/>
          <w:bCs/>
          <w:color w:val="0070C0"/>
        </w:rPr>
        <w:t>multiple choice</w:t>
      </w:r>
      <w:proofErr w:type="gramEnd"/>
      <w:r w:rsidRPr="00E25BE6">
        <w:rPr>
          <w:rFonts w:ascii="Consolas" w:hAnsi="Consolas" w:cstheme="minorHAnsi"/>
          <w:b/>
          <w:bCs/>
          <w:color w:val="0070C0"/>
        </w:rPr>
        <w:t xml:space="preserve"> problems</w:t>
      </w:r>
    </w:p>
    <w:p w14:paraId="3F0E5EF0" w14:textId="77777777" w:rsidR="00E25BE6" w:rsidRPr="00E25BE6" w:rsidRDefault="00E25BE6" w:rsidP="00541E7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55ABDE23" w14:textId="2727CDCB" w:rsidR="002220CC" w:rsidRDefault="00907785" w:rsidP="00541E70">
      <w:pPr>
        <w:spacing w:after="0"/>
        <w:rPr>
          <w:rFonts w:ascii="Consolas" w:hAnsi="Consolas" w:cstheme="minorHAnsi"/>
        </w:rPr>
      </w:pPr>
      <w:r w:rsidRPr="00907785">
        <w:rPr>
          <w:rFonts w:ascii="Consolas" w:hAnsi="Consolas" w:cstheme="minorHAnsi"/>
        </w:rPr>
        <w:t xml:space="preserve">public </w:t>
      </w:r>
      <w:r>
        <w:rPr>
          <w:rFonts w:ascii="Consolas" w:hAnsi="Consolas" w:cstheme="minorHAnsi"/>
        </w:rPr>
        <w:t xml:space="preserve">class </w:t>
      </w:r>
      <w:proofErr w:type="spellStart"/>
      <w:proofErr w:type="gramStart"/>
      <w:r>
        <w:rPr>
          <w:rFonts w:ascii="Consolas" w:hAnsi="Consolas" w:cstheme="minorHAnsi"/>
        </w:rPr>
        <w:t>ButtonNameEventArgs</w:t>
      </w:r>
      <w:proofErr w:type="spellEnd"/>
      <w:r w:rsidR="009502BC">
        <w:rPr>
          <w:rFonts w:ascii="Consolas" w:hAnsi="Consolas" w:cstheme="minorHAnsi"/>
        </w:rPr>
        <w:t xml:space="preserve"> :</w:t>
      </w:r>
      <w:proofErr w:type="gramEnd"/>
      <w:r w:rsidR="009502BC">
        <w:rPr>
          <w:rFonts w:ascii="Consolas" w:hAnsi="Consolas" w:cstheme="minorHAnsi"/>
        </w:rPr>
        <w:t xml:space="preserve"> </w:t>
      </w:r>
      <w:proofErr w:type="spellStart"/>
      <w:r w:rsidR="009502BC">
        <w:rPr>
          <w:rFonts w:ascii="Consolas" w:hAnsi="Consolas" w:cstheme="minorHAnsi"/>
        </w:rPr>
        <w:t>RoutedEventArgs</w:t>
      </w:r>
      <w:proofErr w:type="spellEnd"/>
    </w:p>
    <w:p w14:paraId="3BE813BA" w14:textId="127D2832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67BBCEF" w14:textId="6DB9699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string </w:t>
      </w:r>
      <w:proofErr w:type="spellStart"/>
      <w:r>
        <w:rPr>
          <w:rFonts w:ascii="Consolas" w:hAnsi="Consolas" w:cstheme="minorHAnsi"/>
        </w:rPr>
        <w:t>ButtonName</w:t>
      </w:r>
      <w:proofErr w:type="spellEnd"/>
      <w:r>
        <w:rPr>
          <w:rFonts w:ascii="Consolas" w:hAnsi="Consolas" w:cstheme="minorHAnsi"/>
        </w:rPr>
        <w:t xml:space="preserve"> </w:t>
      </w:r>
      <w:proofErr w:type="gramStart"/>
      <w:r>
        <w:rPr>
          <w:rFonts w:ascii="Consolas" w:hAnsi="Consolas" w:cstheme="minorHAnsi"/>
        </w:rPr>
        <w:t>{ get</w:t>
      </w:r>
      <w:proofErr w:type="gramEnd"/>
      <w:r>
        <w:rPr>
          <w:rFonts w:ascii="Consolas" w:hAnsi="Consolas" w:cstheme="minorHAnsi"/>
        </w:rPr>
        <w:t xml:space="preserve">; </w:t>
      </w:r>
      <w:proofErr w:type="spellStart"/>
      <w:r>
        <w:rPr>
          <w:rFonts w:ascii="Consolas" w:hAnsi="Consolas" w:cstheme="minorHAnsi"/>
        </w:rPr>
        <w:t>init</w:t>
      </w:r>
      <w:proofErr w:type="spellEnd"/>
      <w:r>
        <w:rPr>
          <w:rFonts w:ascii="Consolas" w:hAnsi="Consolas" w:cstheme="minorHAnsi"/>
        </w:rPr>
        <w:t>; }</w:t>
      </w:r>
    </w:p>
    <w:p w14:paraId="7D13A2E2" w14:textId="755CB5C1" w:rsidR="00907785" w:rsidRDefault="00907785" w:rsidP="00541E70">
      <w:pPr>
        <w:spacing w:after="0"/>
        <w:rPr>
          <w:rFonts w:ascii="Consolas" w:hAnsi="Consolas" w:cstheme="minorHAnsi"/>
        </w:rPr>
      </w:pPr>
    </w:p>
    <w:p w14:paraId="00B59E7C" w14:textId="3B443F5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</w:t>
      </w:r>
      <w:proofErr w:type="spellStart"/>
      <w:proofErr w:type="gramStart"/>
      <w:r>
        <w:rPr>
          <w:rFonts w:ascii="Consolas" w:hAnsi="Consolas" w:cstheme="minorHAnsi"/>
        </w:rPr>
        <w:t>ButtonNameEventArgs</w:t>
      </w:r>
      <w:proofErr w:type="spellEnd"/>
      <w:r>
        <w:rPr>
          <w:rFonts w:ascii="Consolas" w:hAnsi="Consolas" w:cstheme="minorHAnsi"/>
        </w:rPr>
        <w:t>(</w:t>
      </w:r>
      <w:proofErr w:type="gramEnd"/>
      <w:r>
        <w:rPr>
          <w:rFonts w:ascii="Consolas" w:hAnsi="Consolas" w:cstheme="minorHAnsi"/>
        </w:rPr>
        <w:t>string n)</w:t>
      </w:r>
    </w:p>
    <w:p w14:paraId="443F82BD" w14:textId="7E85796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618E560D" w14:textId="55050611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proofErr w:type="spellStart"/>
      <w:r>
        <w:rPr>
          <w:rFonts w:ascii="Consolas" w:hAnsi="Consolas" w:cstheme="minorHAnsi"/>
        </w:rPr>
        <w:t>ButtonName</w:t>
      </w:r>
      <w:proofErr w:type="spellEnd"/>
      <w:r>
        <w:rPr>
          <w:rFonts w:ascii="Consolas" w:hAnsi="Consolas" w:cstheme="minorHAnsi"/>
        </w:rPr>
        <w:t xml:space="preserve"> = n;</w:t>
      </w:r>
    </w:p>
    <w:p w14:paraId="7F1D4D87" w14:textId="44838C23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4E7D95D4" w14:textId="3CC68D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81DDB27" w14:textId="1C6D402F" w:rsidR="00907785" w:rsidRDefault="00907785" w:rsidP="00541E70">
      <w:pPr>
        <w:spacing w:after="0"/>
        <w:rPr>
          <w:rFonts w:ascii="Consolas" w:hAnsi="Consolas" w:cstheme="minorHAnsi"/>
        </w:rPr>
      </w:pPr>
    </w:p>
    <w:p w14:paraId="26441CD3" w14:textId="6D9F2BA8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class </w:t>
      </w:r>
      <w:proofErr w:type="spellStart"/>
      <w:proofErr w:type="gramStart"/>
      <w:r>
        <w:rPr>
          <w:rFonts w:ascii="Consolas" w:hAnsi="Consolas" w:cstheme="minorHAnsi"/>
        </w:rPr>
        <w:t>SampleControl</w:t>
      </w:r>
      <w:proofErr w:type="spellEnd"/>
      <w:r>
        <w:rPr>
          <w:rFonts w:ascii="Consolas" w:hAnsi="Consolas" w:cstheme="minorHAnsi"/>
        </w:rPr>
        <w:t xml:space="preserve"> :</w:t>
      </w:r>
      <w:proofErr w:type="gram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UserControl</w:t>
      </w:r>
      <w:proofErr w:type="spellEnd"/>
    </w:p>
    <w:p w14:paraId="0E5AB323" w14:textId="6286A29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21924D8" w14:textId="348D00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//the constructor is hidden (and not relevant)</w:t>
      </w:r>
    </w:p>
    <w:p w14:paraId="20550586" w14:textId="78C1AF8E" w:rsidR="00907785" w:rsidRDefault="00907785" w:rsidP="00541E70">
      <w:pPr>
        <w:spacing w:after="0"/>
        <w:rPr>
          <w:rFonts w:ascii="Consolas" w:hAnsi="Consolas" w:cstheme="minorHAnsi"/>
        </w:rPr>
      </w:pPr>
    </w:p>
    <w:p w14:paraId="3978DE89" w14:textId="6CF7C1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rivate void </w:t>
      </w:r>
      <w:proofErr w:type="spellStart"/>
      <w:proofErr w:type="gramStart"/>
      <w:r>
        <w:rPr>
          <w:rFonts w:ascii="Consolas" w:hAnsi="Consolas" w:cstheme="minorHAnsi"/>
        </w:rPr>
        <w:t>ButtonClick</w:t>
      </w:r>
      <w:proofErr w:type="spellEnd"/>
      <w:r>
        <w:rPr>
          <w:rFonts w:ascii="Consolas" w:hAnsi="Consolas" w:cstheme="minorHAnsi"/>
        </w:rPr>
        <w:t>(</w:t>
      </w:r>
      <w:proofErr w:type="gramEnd"/>
      <w:r>
        <w:rPr>
          <w:rFonts w:ascii="Consolas" w:hAnsi="Consolas" w:cstheme="minorHAnsi"/>
        </w:rPr>
        <w:t xml:space="preserve">object? sender, </w:t>
      </w:r>
      <w:proofErr w:type="spellStart"/>
      <w:r>
        <w:rPr>
          <w:rFonts w:ascii="Consolas" w:hAnsi="Consolas" w:cstheme="minorHAnsi"/>
        </w:rPr>
        <w:t>RoutedEventArgs</w:t>
      </w:r>
      <w:proofErr w:type="spellEnd"/>
      <w:r>
        <w:rPr>
          <w:rFonts w:ascii="Consolas" w:hAnsi="Consolas" w:cstheme="minorHAnsi"/>
        </w:rPr>
        <w:t xml:space="preserve"> e)</w:t>
      </w:r>
    </w:p>
    <w:p w14:paraId="77B5DF25" w14:textId="42769F19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5BC266DC" w14:textId="4BF0EB86" w:rsidR="00907785" w:rsidRDefault="00907785" w:rsidP="00541E70">
      <w:pPr>
        <w:spacing w:after="0"/>
        <w:rPr>
          <w:rFonts w:ascii="Consolas" w:hAnsi="Consolas" w:cstheme="minorHAnsi"/>
        </w:rPr>
      </w:pPr>
    </w:p>
    <w:p w14:paraId="74885934" w14:textId="183822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245D8AE5" w14:textId="39B34BDD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E7239D3" w14:textId="255CE831" w:rsidR="006602FA" w:rsidRDefault="006602FA" w:rsidP="00541E70">
      <w:pPr>
        <w:spacing w:after="0"/>
        <w:rPr>
          <w:rFonts w:ascii="Consolas" w:hAnsi="Consolas" w:cstheme="minorHAnsi"/>
        </w:rPr>
      </w:pPr>
    </w:p>
    <w:p w14:paraId="784472D1" w14:textId="74F5C604" w:rsidR="00E25BE6" w:rsidRDefault="00E25BE6" w:rsidP="00541E70">
      <w:pPr>
        <w:spacing w:after="0"/>
        <w:rPr>
          <w:rFonts w:ascii="Consolas" w:hAnsi="Consolas" w:cstheme="minorHAnsi"/>
        </w:rPr>
      </w:pPr>
    </w:p>
    <w:p w14:paraId="13BA7EAB" w14:textId="749A194B" w:rsidR="00E25BE6" w:rsidRDefault="00E25BE6" w:rsidP="00541E70">
      <w:pPr>
        <w:spacing w:after="0"/>
        <w:rPr>
          <w:rFonts w:ascii="Consolas" w:hAnsi="Consolas" w:cstheme="minorHAnsi"/>
        </w:rPr>
      </w:pPr>
    </w:p>
    <w:p w14:paraId="56C954C5" w14:textId="04C5F398" w:rsidR="00E25BE6" w:rsidRDefault="00E25BE6" w:rsidP="00541E70">
      <w:pPr>
        <w:spacing w:after="0"/>
        <w:rPr>
          <w:rFonts w:ascii="Consolas" w:hAnsi="Consolas" w:cstheme="minorHAnsi"/>
        </w:rPr>
      </w:pPr>
    </w:p>
    <w:p w14:paraId="391EC285" w14:textId="6C1939E9" w:rsidR="00E25BE6" w:rsidRDefault="00E25BE6" w:rsidP="00541E70">
      <w:pPr>
        <w:spacing w:after="0"/>
        <w:rPr>
          <w:rFonts w:ascii="Consolas" w:hAnsi="Consolas" w:cstheme="minorHAnsi"/>
        </w:rPr>
      </w:pPr>
    </w:p>
    <w:p w14:paraId="1ECF986E" w14:textId="1D17864F" w:rsidR="00E25BE6" w:rsidRDefault="00E25BE6" w:rsidP="00541E70">
      <w:pPr>
        <w:spacing w:after="0"/>
        <w:rPr>
          <w:rFonts w:ascii="Consolas" w:hAnsi="Consolas" w:cstheme="minorHAnsi"/>
        </w:rPr>
      </w:pPr>
    </w:p>
    <w:p w14:paraId="2A885014" w14:textId="4A74DEC4" w:rsidR="00E25BE6" w:rsidRDefault="00E25BE6" w:rsidP="00541E70">
      <w:pPr>
        <w:spacing w:after="0"/>
        <w:rPr>
          <w:rFonts w:ascii="Consolas" w:hAnsi="Consolas" w:cstheme="minorHAnsi"/>
        </w:rPr>
      </w:pPr>
    </w:p>
    <w:p w14:paraId="0092D455" w14:textId="1BE86D2A" w:rsidR="00E25BE6" w:rsidRDefault="00E25BE6" w:rsidP="00541E70">
      <w:pPr>
        <w:spacing w:after="0"/>
        <w:rPr>
          <w:rFonts w:ascii="Consolas" w:hAnsi="Consolas" w:cstheme="minorHAnsi"/>
        </w:rPr>
      </w:pPr>
    </w:p>
    <w:p w14:paraId="3EB0A526" w14:textId="19BC6D53" w:rsidR="00E25BE6" w:rsidRDefault="00E25BE6" w:rsidP="00541E70">
      <w:pPr>
        <w:spacing w:after="0"/>
        <w:rPr>
          <w:rFonts w:ascii="Consolas" w:hAnsi="Consolas" w:cstheme="minorHAnsi"/>
        </w:rPr>
      </w:pPr>
    </w:p>
    <w:p w14:paraId="6CBAC218" w14:textId="53B514B8" w:rsidR="00E25BE6" w:rsidRDefault="00E25BE6" w:rsidP="00541E70">
      <w:pPr>
        <w:spacing w:after="0"/>
        <w:rPr>
          <w:rFonts w:ascii="Consolas" w:hAnsi="Consolas" w:cstheme="minorHAnsi"/>
        </w:rPr>
      </w:pPr>
    </w:p>
    <w:p w14:paraId="64E8B660" w14:textId="4EA9716B" w:rsidR="00E25BE6" w:rsidRDefault="00E25BE6" w:rsidP="00541E70">
      <w:pPr>
        <w:spacing w:after="0"/>
        <w:rPr>
          <w:rFonts w:ascii="Consolas" w:hAnsi="Consolas" w:cstheme="minorHAnsi"/>
        </w:rPr>
      </w:pPr>
    </w:p>
    <w:p w14:paraId="5570E8F7" w14:textId="67A6366D" w:rsidR="00E25BE6" w:rsidRDefault="00E25BE6" w:rsidP="00541E70">
      <w:pPr>
        <w:spacing w:after="0"/>
        <w:rPr>
          <w:rFonts w:ascii="Consolas" w:hAnsi="Consolas" w:cstheme="minorHAnsi"/>
        </w:rPr>
      </w:pPr>
    </w:p>
    <w:p w14:paraId="6E82E69C" w14:textId="2ED5E7E8" w:rsidR="00E25BE6" w:rsidRDefault="00E25BE6" w:rsidP="00541E70">
      <w:pPr>
        <w:spacing w:after="0"/>
        <w:rPr>
          <w:rFonts w:ascii="Consolas" w:hAnsi="Consolas" w:cstheme="minorHAnsi"/>
        </w:rPr>
      </w:pPr>
    </w:p>
    <w:p w14:paraId="5F2E8539" w14:textId="16B9C2A9" w:rsidR="00E25BE6" w:rsidRDefault="00E25BE6" w:rsidP="00541E70">
      <w:pPr>
        <w:spacing w:after="0"/>
        <w:rPr>
          <w:rFonts w:ascii="Consolas" w:hAnsi="Consolas" w:cstheme="minorHAnsi"/>
        </w:rPr>
      </w:pPr>
    </w:p>
    <w:p w14:paraId="6F6D96E6" w14:textId="5A42D6A9" w:rsidR="00E25BE6" w:rsidRDefault="00E25BE6" w:rsidP="00541E70">
      <w:pPr>
        <w:spacing w:after="0"/>
        <w:rPr>
          <w:rFonts w:ascii="Consolas" w:hAnsi="Consolas" w:cstheme="minorHAnsi"/>
        </w:rPr>
      </w:pPr>
    </w:p>
    <w:p w14:paraId="5131FAD1" w14:textId="05701393" w:rsidR="00E25BE6" w:rsidRDefault="00E25BE6" w:rsidP="00541E70">
      <w:pPr>
        <w:spacing w:after="0"/>
        <w:rPr>
          <w:rFonts w:ascii="Consolas" w:hAnsi="Consolas" w:cstheme="minorHAnsi"/>
        </w:rPr>
      </w:pPr>
    </w:p>
    <w:p w14:paraId="37AB943E" w14:textId="4C62DDF2" w:rsidR="00E25BE6" w:rsidRDefault="00E25BE6" w:rsidP="00541E70">
      <w:pPr>
        <w:spacing w:after="0"/>
        <w:rPr>
          <w:rFonts w:ascii="Consolas" w:hAnsi="Consolas" w:cstheme="minorHAnsi"/>
        </w:rPr>
      </w:pPr>
    </w:p>
    <w:p w14:paraId="07E97B70" w14:textId="23312818" w:rsidR="00E25BE6" w:rsidRDefault="00E25BE6" w:rsidP="00541E70">
      <w:pPr>
        <w:spacing w:after="0"/>
        <w:rPr>
          <w:rFonts w:ascii="Consolas" w:hAnsi="Consolas" w:cstheme="minorHAnsi"/>
        </w:rPr>
      </w:pPr>
    </w:p>
    <w:p w14:paraId="2FDBE13C" w14:textId="215C7D56" w:rsidR="00E25BE6" w:rsidRDefault="00E25BE6" w:rsidP="00541E70">
      <w:pPr>
        <w:spacing w:after="0"/>
        <w:rPr>
          <w:rFonts w:ascii="Consolas" w:hAnsi="Consolas" w:cstheme="minorHAnsi"/>
        </w:rPr>
      </w:pPr>
    </w:p>
    <w:p w14:paraId="74410B1B" w14:textId="7E53F3DB" w:rsidR="00E25BE6" w:rsidRDefault="00E25BE6" w:rsidP="00541E70">
      <w:pPr>
        <w:spacing w:after="0"/>
        <w:rPr>
          <w:rFonts w:ascii="Consolas" w:hAnsi="Consolas" w:cstheme="minorHAnsi"/>
        </w:rPr>
      </w:pPr>
    </w:p>
    <w:p w14:paraId="75BF0BDF" w14:textId="77777777" w:rsidR="00E25BE6" w:rsidRDefault="00E25BE6" w:rsidP="00541E70">
      <w:pPr>
        <w:spacing w:after="0"/>
        <w:rPr>
          <w:rFonts w:ascii="Consolas" w:hAnsi="Consolas" w:cstheme="minorHAnsi"/>
        </w:rPr>
      </w:pPr>
    </w:p>
    <w:p w14:paraId="5F949699" w14:textId="3D3758D5" w:rsidR="006602FA" w:rsidRPr="00E25BE6" w:rsidRDefault="006602FA" w:rsidP="006602FA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#</w:t>
      </w:r>
      <w:r w:rsidR="00E067AA" w:rsidRPr="00E25BE6">
        <w:rPr>
          <w:rFonts w:ascii="Consolas" w:hAnsi="Consolas" w:cstheme="minorHAnsi"/>
          <w:b/>
          <w:bCs/>
          <w:color w:val="0070C0"/>
        </w:rPr>
        <w:t>7</w:t>
      </w:r>
    </w:p>
    <w:p w14:paraId="0F57AFBC" w14:textId="77777777" w:rsidR="00E25BE6" w:rsidRDefault="00E25BE6" w:rsidP="006602FA">
      <w:pPr>
        <w:spacing w:after="0"/>
        <w:rPr>
          <w:rFonts w:ascii="Consolas" w:hAnsi="Consolas" w:cstheme="minorHAnsi"/>
        </w:rPr>
      </w:pPr>
    </w:p>
    <w:p w14:paraId="1226BBF6" w14:textId="784716C6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﻿&lt;</w:t>
      </w:r>
      <w:proofErr w:type="spellStart"/>
      <w:r w:rsidRPr="007D6120">
        <w:rPr>
          <w:rFonts w:ascii="Consolas" w:hAnsi="Consolas" w:cstheme="minorHAnsi"/>
        </w:rPr>
        <w:t>UserControl</w:t>
      </w:r>
      <w:proofErr w:type="spellEnd"/>
      <w:r w:rsidR="00B9129E">
        <w:rPr>
          <w:rFonts w:ascii="Consolas" w:hAnsi="Consolas" w:cstheme="minorHAnsi"/>
        </w:rPr>
        <w:t xml:space="preserve"> </w:t>
      </w:r>
      <w:proofErr w:type="gramStart"/>
      <w:r w:rsidR="00B9129E">
        <w:rPr>
          <w:rFonts w:ascii="Consolas" w:hAnsi="Consolas" w:cstheme="minorHAnsi"/>
        </w:rPr>
        <w:t>x:Class</w:t>
      </w:r>
      <w:proofErr w:type="gramEnd"/>
      <w:r w:rsidR="00B9129E">
        <w:rPr>
          <w:rFonts w:ascii="Consolas" w:hAnsi="Consolas" w:cstheme="minorHAnsi"/>
        </w:rPr>
        <w:t>=</w:t>
      </w:r>
      <w:r w:rsidR="002B3AD7" w:rsidRPr="00124FC9">
        <w:t>"</w:t>
      </w:r>
      <w:r w:rsidR="00B9129E">
        <w:rPr>
          <w:rFonts w:ascii="Consolas" w:hAnsi="Consolas" w:cstheme="minorHAnsi"/>
        </w:rPr>
        <w:t>Exam2.DrawXAML</w:t>
      </w:r>
      <w:r w:rsidR="002B3AD7" w:rsidRPr="00124FC9">
        <w:t>"</w:t>
      </w:r>
      <w:r w:rsidRPr="007D6120">
        <w:rPr>
          <w:rFonts w:ascii="Consolas" w:hAnsi="Consolas" w:cstheme="minorHAnsi"/>
        </w:rPr>
        <w:t xml:space="preserve"> </w:t>
      </w:r>
      <w:r>
        <w:rPr>
          <w:rFonts w:ascii="Consolas" w:hAnsi="Consolas" w:cstheme="minorHAnsi"/>
        </w:rPr>
        <w:t>...</w:t>
      </w:r>
    </w:p>
    <w:p w14:paraId="6F39F9EE" w14:textId="1923F0F6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proofErr w:type="gramStart"/>
      <w:r>
        <w:rPr>
          <w:rFonts w:ascii="Consolas" w:hAnsi="Consolas" w:cstheme="minorHAnsi"/>
        </w:rPr>
        <w:t>d:DesignHeight</w:t>
      </w:r>
      <w:proofErr w:type="gram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450</w:t>
      </w:r>
      <w:r w:rsidR="002B3AD7" w:rsidRPr="00124FC9">
        <w:t>"</w:t>
      </w:r>
      <w:r>
        <w:rPr>
          <w:rFonts w:ascii="Consolas" w:hAnsi="Consolas" w:cstheme="minorHAnsi"/>
        </w:rPr>
        <w:t xml:space="preserve"> d:DesignWidth=</w:t>
      </w:r>
      <w:r w:rsidR="002B3AD7" w:rsidRPr="00124FC9">
        <w:t>"</w:t>
      </w:r>
      <w:r>
        <w:rPr>
          <w:rFonts w:ascii="Consolas" w:hAnsi="Consolas" w:cstheme="minorHAnsi"/>
        </w:rPr>
        <w:t>80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440AAF0A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9D93D82" w14:textId="5926E421" w:rsidR="007D6120" w:rsidRP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Grid&gt;</w:t>
      </w:r>
    </w:p>
    <w:p w14:paraId="1E19991E" w14:textId="0660BB7C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Column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5713D529" w14:textId="4805291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1*"/&gt;</w:t>
      </w:r>
    </w:p>
    <w:p w14:paraId="2EE567C1" w14:textId="09051A51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1CA1322" w14:textId="23CF3E3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1*"/&gt;</w:t>
      </w:r>
    </w:p>
    <w:p w14:paraId="304CC5C9" w14:textId="60918A15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Column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6DD61FAA" w14:textId="4A6B2EE1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4219722F" w14:textId="44B26089" w:rsidR="007D6120" w:rsidRPr="007D6120" w:rsidRDefault="007D6120" w:rsidP="007D6120">
      <w:pPr>
        <w:spacing w:after="0"/>
        <w:ind w:left="144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62FB5910" w14:textId="0CF2531F" w:rsidR="006602FA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5353C6FB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BD03407" w14:textId="27DD2777" w:rsidR="007D6120" w:rsidRDefault="007D6120" w:rsidP="007D6120">
      <w:pPr>
        <w:spacing w:after="0"/>
        <w:ind w:left="720"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</w:t>
      </w:r>
      <w:proofErr w:type="spellStart"/>
      <w:r>
        <w:rPr>
          <w:rFonts w:ascii="Consolas" w:hAnsi="Consolas" w:cstheme="minorHAnsi"/>
        </w:rPr>
        <w:t>DockPanel</w:t>
      </w:r>
      <w:proofErr w:type="spell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1472778B" w14:textId="7BFA81A5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Hello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DockPanel.Dock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Top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12D99F92" w14:textId="38A5833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 xml:space="preserve">&lt;Button </w:t>
      </w:r>
      <w:proofErr w:type="spellStart"/>
      <w:r>
        <w:rPr>
          <w:rFonts w:ascii="Consolas" w:hAnsi="Consolas" w:cstheme="minorHAnsi"/>
        </w:rPr>
        <w:t>DockPanel.Dock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Bottom</w:t>
      </w:r>
      <w:r w:rsidR="002B3AD7" w:rsidRPr="00124FC9">
        <w:t>"</w:t>
      </w:r>
      <w:r>
        <w:rPr>
          <w:rFonts w:ascii="Consolas" w:hAnsi="Consolas" w:cstheme="minorHAnsi"/>
        </w:rPr>
        <w:t>&gt;Click me&lt;/Button</w:t>
      </w:r>
    </w:p>
    <w:p w14:paraId="3C255583" w14:textId="0F098FE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</w:t>
      </w:r>
      <w:proofErr w:type="spellStart"/>
      <w:r>
        <w:rPr>
          <w:rFonts w:ascii="Consolas" w:hAnsi="Consolas" w:cstheme="minorHAnsi"/>
        </w:rPr>
        <w:t>DockPanel</w:t>
      </w:r>
      <w:proofErr w:type="spellEnd"/>
      <w:r>
        <w:rPr>
          <w:rFonts w:ascii="Consolas" w:hAnsi="Consolas" w:cstheme="minorHAnsi"/>
        </w:rPr>
        <w:t>&gt;</w:t>
      </w:r>
    </w:p>
    <w:p w14:paraId="7CE1C17E" w14:textId="61B3872D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&lt;Grid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0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1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&gt;</w:t>
      </w:r>
    </w:p>
    <w:p w14:paraId="4D4BFB67" w14:textId="23171F7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76F87063" w14:textId="47F84AE7" w:rsidR="007D6120" w:rsidRDefault="007D6120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0D7DFAF6" w14:textId="4A8CEDBE" w:rsidR="00B9129E" w:rsidRPr="007D6120" w:rsidRDefault="00B9129E" w:rsidP="00B9129E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1B5E58B6" w14:textId="0112F970" w:rsidR="00B9129E" w:rsidRPr="007D6120" w:rsidRDefault="00B9129E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3FC7B3B" w14:textId="491F1EBA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6E0AB34B" w14:textId="166FF7F3" w:rsidR="007D6120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One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3051215D" w14:textId="1B3B244D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Two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1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647F4D6C" w14:textId="6F272FB2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Grid&gt;</w:t>
      </w:r>
    </w:p>
    <w:p w14:paraId="4D5DBD78" w14:textId="17AF398B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StackPanel</w:t>
      </w:r>
      <w:proofErr w:type="spell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2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51D2873A" w14:textId="668A7728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Apple&lt;/Button&gt;</w:t>
      </w:r>
    </w:p>
    <w:p w14:paraId="690A2550" w14:textId="6A081502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Orange&lt;/Button&gt;</w:t>
      </w:r>
    </w:p>
    <w:p w14:paraId="0B9804BF" w14:textId="4B57AC17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</w:t>
      </w:r>
      <w:proofErr w:type="spellStart"/>
      <w:r>
        <w:rPr>
          <w:rFonts w:ascii="Consolas" w:hAnsi="Consolas" w:cstheme="minorHAnsi"/>
        </w:rPr>
        <w:t>StackPanel</w:t>
      </w:r>
      <w:proofErr w:type="spellEnd"/>
      <w:r>
        <w:rPr>
          <w:rFonts w:ascii="Consolas" w:hAnsi="Consolas" w:cstheme="minorHAnsi"/>
        </w:rPr>
        <w:t>&gt;</w:t>
      </w:r>
    </w:p>
    <w:p w14:paraId="2D949874" w14:textId="7D68E4FA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lastRenderedPageBreak/>
        <w:t>&lt;/Grid&gt;</w:t>
      </w:r>
    </w:p>
    <w:p w14:paraId="1B9A2682" w14:textId="03C3F909" w:rsidR="007D6120" w:rsidRDefault="007D6120" w:rsidP="007D6120">
      <w:pPr>
        <w:spacing w:after="0"/>
        <w:rPr>
          <w:rFonts w:ascii="Consolas" w:hAnsi="Consolas" w:cstheme="minorHAnsi"/>
        </w:rPr>
      </w:pPr>
    </w:p>
    <w:p w14:paraId="10357D67" w14:textId="78E8E71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</w:t>
      </w:r>
      <w:proofErr w:type="spellStart"/>
      <w:r>
        <w:rPr>
          <w:rFonts w:ascii="Consolas" w:hAnsi="Consolas" w:cstheme="minorHAnsi"/>
        </w:rPr>
        <w:t>UserControl</w:t>
      </w:r>
      <w:proofErr w:type="spellEnd"/>
      <w:r>
        <w:rPr>
          <w:rFonts w:ascii="Consolas" w:hAnsi="Consolas" w:cstheme="minorHAnsi"/>
        </w:rPr>
        <w:t>&gt;</w:t>
      </w:r>
    </w:p>
    <w:p w14:paraId="19F6A9B0" w14:textId="26D8854E" w:rsidR="00E067AA" w:rsidRDefault="00E067AA" w:rsidP="007D6120">
      <w:pPr>
        <w:spacing w:after="0"/>
        <w:rPr>
          <w:rFonts w:ascii="Consolas" w:hAnsi="Consolas" w:cstheme="minorHAnsi"/>
        </w:rPr>
      </w:pPr>
    </w:p>
    <w:p w14:paraId="5B7EB5EF" w14:textId="31FD764C" w:rsidR="00E067AA" w:rsidRDefault="00E067AA" w:rsidP="007D6120">
      <w:pPr>
        <w:spacing w:after="0"/>
        <w:rPr>
          <w:rFonts w:ascii="Consolas" w:hAnsi="Consolas" w:cstheme="minorHAnsi"/>
        </w:rPr>
      </w:pPr>
    </w:p>
    <w:p w14:paraId="63B00185" w14:textId="72374931" w:rsidR="00E25BE6" w:rsidRDefault="00E25BE6" w:rsidP="007D6120">
      <w:pPr>
        <w:spacing w:after="0"/>
        <w:rPr>
          <w:rFonts w:ascii="Consolas" w:hAnsi="Consolas" w:cstheme="minorHAnsi"/>
        </w:rPr>
      </w:pPr>
    </w:p>
    <w:p w14:paraId="4DFFE2FF" w14:textId="6CB436C3" w:rsidR="00E25BE6" w:rsidRDefault="00E25BE6" w:rsidP="007D6120">
      <w:pPr>
        <w:spacing w:after="0"/>
        <w:rPr>
          <w:rFonts w:ascii="Consolas" w:hAnsi="Consolas" w:cstheme="minorHAnsi"/>
        </w:rPr>
      </w:pPr>
    </w:p>
    <w:p w14:paraId="58A5C6C8" w14:textId="6AC7CEE1" w:rsidR="00E25BE6" w:rsidRDefault="00E25BE6" w:rsidP="007D6120">
      <w:pPr>
        <w:spacing w:after="0"/>
        <w:rPr>
          <w:rFonts w:ascii="Consolas" w:hAnsi="Consolas" w:cstheme="minorHAnsi"/>
        </w:rPr>
      </w:pPr>
    </w:p>
    <w:p w14:paraId="0E5880FB" w14:textId="7458DEBE" w:rsidR="00E25BE6" w:rsidRDefault="00E25BE6" w:rsidP="007D6120">
      <w:pPr>
        <w:spacing w:after="0"/>
        <w:rPr>
          <w:rFonts w:ascii="Consolas" w:hAnsi="Consolas" w:cstheme="minorHAnsi"/>
        </w:rPr>
      </w:pPr>
    </w:p>
    <w:p w14:paraId="10661CC2" w14:textId="3869EA29" w:rsidR="00E25BE6" w:rsidRDefault="00E25BE6" w:rsidP="007D6120">
      <w:pPr>
        <w:spacing w:after="0"/>
        <w:rPr>
          <w:rFonts w:ascii="Consolas" w:hAnsi="Consolas" w:cstheme="minorHAnsi"/>
        </w:rPr>
      </w:pPr>
    </w:p>
    <w:p w14:paraId="5248FCC3" w14:textId="5515A4D2" w:rsidR="00E25BE6" w:rsidRDefault="00E25BE6" w:rsidP="007D6120">
      <w:pPr>
        <w:spacing w:after="0"/>
        <w:rPr>
          <w:rFonts w:ascii="Consolas" w:hAnsi="Consolas" w:cstheme="minorHAnsi"/>
        </w:rPr>
      </w:pPr>
    </w:p>
    <w:p w14:paraId="636CF5A0" w14:textId="77777777" w:rsidR="00E25BE6" w:rsidRPr="00E25BE6" w:rsidRDefault="00E25BE6" w:rsidP="007D612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251E488C" w14:textId="38C5FB47" w:rsidR="00E067AA" w:rsidRPr="00E25BE6" w:rsidRDefault="00E067AA" w:rsidP="007D612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#</w:t>
      </w:r>
      <w:r w:rsidR="00E25BE6" w:rsidRPr="00E25BE6">
        <w:rPr>
          <w:rFonts w:ascii="Consolas" w:hAnsi="Consolas" w:cstheme="minorHAnsi"/>
          <w:b/>
          <w:bCs/>
          <w:color w:val="0070C0"/>
        </w:rPr>
        <w:t>8</w:t>
      </w:r>
      <w:r w:rsidR="00E25BE6">
        <w:rPr>
          <w:rFonts w:ascii="Consolas" w:hAnsi="Consolas" w:cstheme="minorHAnsi"/>
          <w:b/>
          <w:bCs/>
          <w:color w:val="0070C0"/>
        </w:rPr>
        <w:t>-10</w:t>
      </w:r>
    </w:p>
    <w:p w14:paraId="3BED126B" w14:textId="77777777" w:rsidR="00E25BE6" w:rsidRDefault="00E25BE6" w:rsidP="007D6120">
      <w:pPr>
        <w:spacing w:after="0"/>
        <w:rPr>
          <w:rFonts w:ascii="Consolas" w:hAnsi="Consolas" w:cstheme="minorHAnsi"/>
        </w:rPr>
      </w:pPr>
    </w:p>
    <w:p w14:paraId="395C1B2E" w14:textId="1FA0B380" w:rsidR="00E067AA" w:rsidRPr="00907785" w:rsidRDefault="00A367B8" w:rsidP="007D6120">
      <w:pPr>
        <w:spacing w:after="0"/>
        <w:rPr>
          <w:rFonts w:ascii="Consolas" w:hAnsi="Consolas" w:cstheme="minorHAnsi"/>
        </w:rPr>
      </w:pPr>
      <w:r>
        <w:object w:dxaOrig="6000" w:dyaOrig="6600" w14:anchorId="5AABCFFE">
          <v:shape id="_x0000_i1025" type="#_x0000_t75" style="width:302.25pt;height:330.75pt" o:ole="">
            <v:imagedata r:id="rId38" o:title=""/>
          </v:shape>
          <o:OLEObject Type="Embed" ProgID="Visio.Drawing.15" ShapeID="_x0000_i1025" DrawAspect="Content" ObjectID="_1806145206" r:id="rId39"/>
        </w:object>
      </w:r>
    </w:p>
    <w:sectPr w:rsidR="00E067AA" w:rsidRPr="009077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00B63C" w14:textId="77777777" w:rsidR="00DB2D3F" w:rsidRDefault="00DB2D3F" w:rsidP="00B44503">
      <w:pPr>
        <w:spacing w:after="0" w:line="240" w:lineRule="auto"/>
      </w:pPr>
      <w:r>
        <w:separator/>
      </w:r>
    </w:p>
  </w:endnote>
  <w:endnote w:type="continuationSeparator" w:id="0">
    <w:p w14:paraId="533217BE" w14:textId="77777777" w:rsidR="00DB2D3F" w:rsidRDefault="00DB2D3F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AC0B44" w14:textId="77777777" w:rsidR="00DB2D3F" w:rsidRDefault="00DB2D3F" w:rsidP="00B44503">
      <w:pPr>
        <w:spacing w:after="0" w:line="240" w:lineRule="auto"/>
      </w:pPr>
      <w:r>
        <w:separator/>
      </w:r>
    </w:p>
  </w:footnote>
  <w:footnote w:type="continuationSeparator" w:id="0">
    <w:p w14:paraId="6E00E840" w14:textId="77777777" w:rsidR="00DB2D3F" w:rsidRDefault="00DB2D3F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E500BE14"/>
    <w:lvl w:ilvl="0" w:tplc="3920D90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  <w:sz w:val="22"/>
        <w:szCs w:val="22"/>
      </w:rPr>
    </w:lvl>
    <w:lvl w:ilvl="1" w:tplc="B7607DDC">
      <w:start w:val="1"/>
      <w:numFmt w:val="lowerLetter"/>
      <w:lvlText w:val="%2)"/>
      <w:lvlJc w:val="left"/>
      <w:pPr>
        <w:ind w:left="1440" w:hanging="360"/>
      </w:pPr>
      <w:rPr>
        <w:rFonts w:hint="default"/>
        <w:b w:val="0"/>
        <w:bCs w:val="0"/>
        <w:i w:val="0"/>
        <w:i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1"/>
  </w:num>
  <w:num w:numId="2">
    <w:abstractNumId w:val="10"/>
  </w:num>
  <w:num w:numId="3">
    <w:abstractNumId w:val="23"/>
  </w:num>
  <w:num w:numId="4">
    <w:abstractNumId w:val="0"/>
  </w:num>
  <w:num w:numId="5">
    <w:abstractNumId w:val="7"/>
  </w:num>
  <w:num w:numId="6">
    <w:abstractNumId w:val="21"/>
  </w:num>
  <w:num w:numId="7">
    <w:abstractNumId w:val="17"/>
  </w:num>
  <w:num w:numId="8">
    <w:abstractNumId w:val="11"/>
  </w:num>
  <w:num w:numId="9">
    <w:abstractNumId w:val="20"/>
  </w:num>
  <w:num w:numId="10">
    <w:abstractNumId w:val="2"/>
  </w:num>
  <w:num w:numId="11">
    <w:abstractNumId w:val="15"/>
  </w:num>
  <w:num w:numId="12">
    <w:abstractNumId w:val="22"/>
  </w:num>
  <w:num w:numId="13">
    <w:abstractNumId w:val="28"/>
  </w:num>
  <w:num w:numId="14">
    <w:abstractNumId w:val="19"/>
  </w:num>
  <w:num w:numId="15">
    <w:abstractNumId w:val="27"/>
  </w:num>
  <w:num w:numId="16">
    <w:abstractNumId w:val="29"/>
  </w:num>
  <w:num w:numId="17">
    <w:abstractNumId w:val="8"/>
  </w:num>
  <w:num w:numId="18">
    <w:abstractNumId w:val="26"/>
  </w:num>
  <w:num w:numId="19">
    <w:abstractNumId w:val="9"/>
  </w:num>
  <w:num w:numId="20">
    <w:abstractNumId w:val="25"/>
  </w:num>
  <w:num w:numId="21">
    <w:abstractNumId w:val="18"/>
  </w:num>
  <w:num w:numId="22">
    <w:abstractNumId w:val="12"/>
  </w:num>
  <w:num w:numId="23">
    <w:abstractNumId w:val="1"/>
  </w:num>
  <w:num w:numId="24">
    <w:abstractNumId w:val="3"/>
  </w:num>
  <w:num w:numId="25">
    <w:abstractNumId w:val="30"/>
  </w:num>
  <w:num w:numId="26">
    <w:abstractNumId w:val="4"/>
  </w:num>
  <w:num w:numId="27">
    <w:abstractNumId w:val="13"/>
  </w:num>
  <w:num w:numId="28">
    <w:abstractNumId w:val="16"/>
  </w:num>
  <w:num w:numId="29">
    <w:abstractNumId w:val="24"/>
  </w:num>
  <w:num w:numId="30">
    <w:abstractNumId w:val="14"/>
  </w:num>
  <w:num w:numId="31">
    <w:abstractNumId w:val="5"/>
  </w:num>
  <w:num w:numId="3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2E5"/>
    <w:rsid w:val="00001DAB"/>
    <w:rsid w:val="00015731"/>
    <w:rsid w:val="00025305"/>
    <w:rsid w:val="00026A91"/>
    <w:rsid w:val="000303E4"/>
    <w:rsid w:val="00036542"/>
    <w:rsid w:val="00045175"/>
    <w:rsid w:val="000520DF"/>
    <w:rsid w:val="00063266"/>
    <w:rsid w:val="000654A4"/>
    <w:rsid w:val="0006650B"/>
    <w:rsid w:val="00096003"/>
    <w:rsid w:val="000A143B"/>
    <w:rsid w:val="000B617D"/>
    <w:rsid w:val="000C6E1E"/>
    <w:rsid w:val="000D0639"/>
    <w:rsid w:val="000E5E5B"/>
    <w:rsid w:val="000F06FE"/>
    <w:rsid w:val="00112D8A"/>
    <w:rsid w:val="00123CF9"/>
    <w:rsid w:val="00130384"/>
    <w:rsid w:val="001350D3"/>
    <w:rsid w:val="00141A3E"/>
    <w:rsid w:val="0014252F"/>
    <w:rsid w:val="00150E36"/>
    <w:rsid w:val="00154656"/>
    <w:rsid w:val="00156F6F"/>
    <w:rsid w:val="001612E0"/>
    <w:rsid w:val="001645E8"/>
    <w:rsid w:val="0017120C"/>
    <w:rsid w:val="00171335"/>
    <w:rsid w:val="00176F18"/>
    <w:rsid w:val="00195726"/>
    <w:rsid w:val="00197D5B"/>
    <w:rsid w:val="001B0255"/>
    <w:rsid w:val="001B1398"/>
    <w:rsid w:val="001C13F3"/>
    <w:rsid w:val="001C6A0B"/>
    <w:rsid w:val="001E1301"/>
    <w:rsid w:val="001E21D6"/>
    <w:rsid w:val="001E5E35"/>
    <w:rsid w:val="001F278A"/>
    <w:rsid w:val="001F5197"/>
    <w:rsid w:val="001F6F5B"/>
    <w:rsid w:val="0020453A"/>
    <w:rsid w:val="0021214A"/>
    <w:rsid w:val="002220CC"/>
    <w:rsid w:val="00224A3F"/>
    <w:rsid w:val="002376E6"/>
    <w:rsid w:val="00240CA2"/>
    <w:rsid w:val="002416A3"/>
    <w:rsid w:val="00261D9B"/>
    <w:rsid w:val="002656CB"/>
    <w:rsid w:val="002657F5"/>
    <w:rsid w:val="002729DF"/>
    <w:rsid w:val="00290F86"/>
    <w:rsid w:val="002961E7"/>
    <w:rsid w:val="002A7772"/>
    <w:rsid w:val="002B3AD7"/>
    <w:rsid w:val="002B4EDD"/>
    <w:rsid w:val="002D0D0B"/>
    <w:rsid w:val="002E1BCE"/>
    <w:rsid w:val="002E2CE0"/>
    <w:rsid w:val="00312632"/>
    <w:rsid w:val="0032144F"/>
    <w:rsid w:val="003332B0"/>
    <w:rsid w:val="003371C0"/>
    <w:rsid w:val="00353512"/>
    <w:rsid w:val="00360F9E"/>
    <w:rsid w:val="00365DF8"/>
    <w:rsid w:val="00373C05"/>
    <w:rsid w:val="00374863"/>
    <w:rsid w:val="0037619C"/>
    <w:rsid w:val="003921BC"/>
    <w:rsid w:val="00392F6E"/>
    <w:rsid w:val="00394C42"/>
    <w:rsid w:val="003C175A"/>
    <w:rsid w:val="003D1311"/>
    <w:rsid w:val="003F15D3"/>
    <w:rsid w:val="003F3A10"/>
    <w:rsid w:val="003F7586"/>
    <w:rsid w:val="00406962"/>
    <w:rsid w:val="004624E3"/>
    <w:rsid w:val="0046389A"/>
    <w:rsid w:val="004672EC"/>
    <w:rsid w:val="0047344C"/>
    <w:rsid w:val="0047786F"/>
    <w:rsid w:val="0048377A"/>
    <w:rsid w:val="00486131"/>
    <w:rsid w:val="00495B3A"/>
    <w:rsid w:val="004A2061"/>
    <w:rsid w:val="004C0117"/>
    <w:rsid w:val="004C5158"/>
    <w:rsid w:val="004E6A2C"/>
    <w:rsid w:val="004F58B1"/>
    <w:rsid w:val="005032E5"/>
    <w:rsid w:val="00513FAE"/>
    <w:rsid w:val="00537CCB"/>
    <w:rsid w:val="00541E70"/>
    <w:rsid w:val="00551A87"/>
    <w:rsid w:val="00556B9E"/>
    <w:rsid w:val="00570ACD"/>
    <w:rsid w:val="0057198A"/>
    <w:rsid w:val="005735A3"/>
    <w:rsid w:val="0058624A"/>
    <w:rsid w:val="0059479F"/>
    <w:rsid w:val="005A4FB8"/>
    <w:rsid w:val="005C4120"/>
    <w:rsid w:val="005D03F8"/>
    <w:rsid w:val="005D1615"/>
    <w:rsid w:val="005D32AB"/>
    <w:rsid w:val="005E7DDD"/>
    <w:rsid w:val="005F39EC"/>
    <w:rsid w:val="005F441C"/>
    <w:rsid w:val="00601542"/>
    <w:rsid w:val="006101A8"/>
    <w:rsid w:val="00617062"/>
    <w:rsid w:val="00643784"/>
    <w:rsid w:val="0065665B"/>
    <w:rsid w:val="006602FA"/>
    <w:rsid w:val="0066126B"/>
    <w:rsid w:val="0066362F"/>
    <w:rsid w:val="006720E5"/>
    <w:rsid w:val="00681CFE"/>
    <w:rsid w:val="006860B1"/>
    <w:rsid w:val="006A0643"/>
    <w:rsid w:val="006C6809"/>
    <w:rsid w:val="006D1D65"/>
    <w:rsid w:val="006D55A1"/>
    <w:rsid w:val="006D695A"/>
    <w:rsid w:val="006E48C2"/>
    <w:rsid w:val="006F4D94"/>
    <w:rsid w:val="007020AA"/>
    <w:rsid w:val="00703465"/>
    <w:rsid w:val="00703B79"/>
    <w:rsid w:val="007064F2"/>
    <w:rsid w:val="0071440C"/>
    <w:rsid w:val="0071446D"/>
    <w:rsid w:val="00715EC0"/>
    <w:rsid w:val="00723E6E"/>
    <w:rsid w:val="007464D3"/>
    <w:rsid w:val="007529E9"/>
    <w:rsid w:val="007634B5"/>
    <w:rsid w:val="00790C37"/>
    <w:rsid w:val="00795822"/>
    <w:rsid w:val="00795A79"/>
    <w:rsid w:val="007A7AAD"/>
    <w:rsid w:val="007C2092"/>
    <w:rsid w:val="007C760C"/>
    <w:rsid w:val="007D6120"/>
    <w:rsid w:val="007E1B3A"/>
    <w:rsid w:val="007E49CF"/>
    <w:rsid w:val="0081661E"/>
    <w:rsid w:val="00837C0A"/>
    <w:rsid w:val="0084051B"/>
    <w:rsid w:val="00843C38"/>
    <w:rsid w:val="00853DEB"/>
    <w:rsid w:val="00860A2C"/>
    <w:rsid w:val="00860EDC"/>
    <w:rsid w:val="00861208"/>
    <w:rsid w:val="00862EED"/>
    <w:rsid w:val="00867393"/>
    <w:rsid w:val="00871790"/>
    <w:rsid w:val="00874E8B"/>
    <w:rsid w:val="0087624C"/>
    <w:rsid w:val="0088329C"/>
    <w:rsid w:val="00886A7A"/>
    <w:rsid w:val="00890FD4"/>
    <w:rsid w:val="008975FF"/>
    <w:rsid w:val="00897CF6"/>
    <w:rsid w:val="008A3D2F"/>
    <w:rsid w:val="008B454F"/>
    <w:rsid w:val="008C1672"/>
    <w:rsid w:val="008C4407"/>
    <w:rsid w:val="008C5E6A"/>
    <w:rsid w:val="008D09B3"/>
    <w:rsid w:val="008D1D19"/>
    <w:rsid w:val="008E5461"/>
    <w:rsid w:val="008E6246"/>
    <w:rsid w:val="008F3FC6"/>
    <w:rsid w:val="00903B5F"/>
    <w:rsid w:val="00907785"/>
    <w:rsid w:val="0092067F"/>
    <w:rsid w:val="00934028"/>
    <w:rsid w:val="00942E41"/>
    <w:rsid w:val="00943F78"/>
    <w:rsid w:val="009441D3"/>
    <w:rsid w:val="00947F4B"/>
    <w:rsid w:val="009502BC"/>
    <w:rsid w:val="00953F6C"/>
    <w:rsid w:val="0096618E"/>
    <w:rsid w:val="009678A6"/>
    <w:rsid w:val="00970DDA"/>
    <w:rsid w:val="0099152A"/>
    <w:rsid w:val="009932D4"/>
    <w:rsid w:val="00996E8E"/>
    <w:rsid w:val="00996F26"/>
    <w:rsid w:val="009A213D"/>
    <w:rsid w:val="009C5384"/>
    <w:rsid w:val="009E03DF"/>
    <w:rsid w:val="009F0555"/>
    <w:rsid w:val="009F7155"/>
    <w:rsid w:val="00A2195A"/>
    <w:rsid w:val="00A36592"/>
    <w:rsid w:val="00A367B8"/>
    <w:rsid w:val="00A51A47"/>
    <w:rsid w:val="00A5264F"/>
    <w:rsid w:val="00A82D16"/>
    <w:rsid w:val="00A863C3"/>
    <w:rsid w:val="00A86E43"/>
    <w:rsid w:val="00A95A63"/>
    <w:rsid w:val="00A97997"/>
    <w:rsid w:val="00AA2E80"/>
    <w:rsid w:val="00AA5C33"/>
    <w:rsid w:val="00AA7B2B"/>
    <w:rsid w:val="00AF0AAE"/>
    <w:rsid w:val="00B054B3"/>
    <w:rsid w:val="00B162B9"/>
    <w:rsid w:val="00B30CB3"/>
    <w:rsid w:val="00B32803"/>
    <w:rsid w:val="00B44503"/>
    <w:rsid w:val="00B46E17"/>
    <w:rsid w:val="00B74FF0"/>
    <w:rsid w:val="00B75DCD"/>
    <w:rsid w:val="00B81FD4"/>
    <w:rsid w:val="00B8600B"/>
    <w:rsid w:val="00B91077"/>
    <w:rsid w:val="00B9129E"/>
    <w:rsid w:val="00B922A4"/>
    <w:rsid w:val="00B94767"/>
    <w:rsid w:val="00BB173C"/>
    <w:rsid w:val="00BB1FA4"/>
    <w:rsid w:val="00BB2A57"/>
    <w:rsid w:val="00BB4C6B"/>
    <w:rsid w:val="00BD0A03"/>
    <w:rsid w:val="00BE6020"/>
    <w:rsid w:val="00BE66E1"/>
    <w:rsid w:val="00BF350C"/>
    <w:rsid w:val="00BF3889"/>
    <w:rsid w:val="00C05400"/>
    <w:rsid w:val="00C07385"/>
    <w:rsid w:val="00C21DE6"/>
    <w:rsid w:val="00C25B01"/>
    <w:rsid w:val="00C310DE"/>
    <w:rsid w:val="00C33725"/>
    <w:rsid w:val="00C339EB"/>
    <w:rsid w:val="00C40E70"/>
    <w:rsid w:val="00C45199"/>
    <w:rsid w:val="00C51DD2"/>
    <w:rsid w:val="00C524A2"/>
    <w:rsid w:val="00C6312F"/>
    <w:rsid w:val="00C65542"/>
    <w:rsid w:val="00C66F90"/>
    <w:rsid w:val="00C740B3"/>
    <w:rsid w:val="00C779A5"/>
    <w:rsid w:val="00C8493F"/>
    <w:rsid w:val="00C976BE"/>
    <w:rsid w:val="00CA145E"/>
    <w:rsid w:val="00CA4CEB"/>
    <w:rsid w:val="00CB3B2D"/>
    <w:rsid w:val="00CD6569"/>
    <w:rsid w:val="00CD695A"/>
    <w:rsid w:val="00CE42A0"/>
    <w:rsid w:val="00CF0D0E"/>
    <w:rsid w:val="00D0184E"/>
    <w:rsid w:val="00D019CD"/>
    <w:rsid w:val="00D06734"/>
    <w:rsid w:val="00D11E71"/>
    <w:rsid w:val="00D152AA"/>
    <w:rsid w:val="00D255CA"/>
    <w:rsid w:val="00D25D34"/>
    <w:rsid w:val="00D37ADE"/>
    <w:rsid w:val="00D45B51"/>
    <w:rsid w:val="00D55BAE"/>
    <w:rsid w:val="00D75BAA"/>
    <w:rsid w:val="00D76CC7"/>
    <w:rsid w:val="00D81EEA"/>
    <w:rsid w:val="00D87B25"/>
    <w:rsid w:val="00D90C54"/>
    <w:rsid w:val="00DB2D3F"/>
    <w:rsid w:val="00DD30CB"/>
    <w:rsid w:val="00DD5F53"/>
    <w:rsid w:val="00DE67F8"/>
    <w:rsid w:val="00DF5BDA"/>
    <w:rsid w:val="00DF66C3"/>
    <w:rsid w:val="00E067AA"/>
    <w:rsid w:val="00E0767B"/>
    <w:rsid w:val="00E20BC8"/>
    <w:rsid w:val="00E25BE6"/>
    <w:rsid w:val="00E37CC0"/>
    <w:rsid w:val="00E40881"/>
    <w:rsid w:val="00E44F94"/>
    <w:rsid w:val="00E463ED"/>
    <w:rsid w:val="00E532C2"/>
    <w:rsid w:val="00E55E75"/>
    <w:rsid w:val="00E96461"/>
    <w:rsid w:val="00EA3A9A"/>
    <w:rsid w:val="00EC6A64"/>
    <w:rsid w:val="00ED6222"/>
    <w:rsid w:val="00ED7332"/>
    <w:rsid w:val="00EE6048"/>
    <w:rsid w:val="00EF4CB6"/>
    <w:rsid w:val="00F14922"/>
    <w:rsid w:val="00F3047C"/>
    <w:rsid w:val="00F33D82"/>
    <w:rsid w:val="00F41F3E"/>
    <w:rsid w:val="00F45CBA"/>
    <w:rsid w:val="00F55E57"/>
    <w:rsid w:val="00F56D29"/>
    <w:rsid w:val="00F72073"/>
    <w:rsid w:val="00F72A1F"/>
    <w:rsid w:val="00F73B65"/>
    <w:rsid w:val="00F87721"/>
    <w:rsid w:val="00FA25F4"/>
    <w:rsid w:val="00FA43B9"/>
    <w:rsid w:val="00FB64DE"/>
    <w:rsid w:val="00FC3B6C"/>
    <w:rsid w:val="00FC3BEC"/>
    <w:rsid w:val="00FD2C9D"/>
    <w:rsid w:val="00FD5DA9"/>
    <w:rsid w:val="00FE009D"/>
    <w:rsid w:val="00FE07A6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ink/ink4.xml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package" Target="embeddings/Microsoft_Visio_Drawing.vsdx"/><Relationship Id="rId21" Type="http://schemas.openxmlformats.org/officeDocument/2006/relationships/customXml" Target="ink/ink8.xml"/><Relationship Id="rId34" Type="http://schemas.openxmlformats.org/officeDocument/2006/relationships/image" Target="media/image14.png"/><Relationship Id="rId7" Type="http://schemas.openxmlformats.org/officeDocument/2006/relationships/customXml" Target="ink/ink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customXml" Target="ink/ink12.xml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ustomXml" Target="ink/ink3.xml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openxmlformats.org/officeDocument/2006/relationships/customXml" Target="ink/ink17.xml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customXml" Target="ink/ink5.xml"/><Relationship Id="rId23" Type="http://schemas.openxmlformats.org/officeDocument/2006/relationships/customXml" Target="ink/ink9.xml"/><Relationship Id="rId28" Type="http://schemas.openxmlformats.org/officeDocument/2006/relationships/image" Target="media/image11.png"/><Relationship Id="rId36" Type="http://schemas.openxmlformats.org/officeDocument/2006/relationships/customXml" Target="ink/ink16.xml"/><Relationship Id="rId10" Type="http://schemas.openxmlformats.org/officeDocument/2006/relationships/image" Target="media/image2.png"/><Relationship Id="rId19" Type="http://schemas.openxmlformats.org/officeDocument/2006/relationships/customXml" Target="ink/ink7.xml"/><Relationship Id="rId31" Type="http://schemas.openxmlformats.org/officeDocument/2006/relationships/customXml" Target="ink/ink13.xml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customXml" Target="ink/ink11.xml"/><Relationship Id="rId30" Type="http://schemas.openxmlformats.org/officeDocument/2006/relationships/image" Target="media/image12.png"/><Relationship Id="rId35" Type="http://schemas.openxmlformats.org/officeDocument/2006/relationships/customXml" Target="ink/ink15.xml"/><Relationship Id="rId8" Type="http://schemas.openxmlformats.org/officeDocument/2006/relationships/image" Target="media/image1.png"/><Relationship Id="rId3" Type="http://schemas.openxmlformats.org/officeDocument/2006/relationships/settings" Target="settings.xml"/><Relationship Id="rId12" Type="http://schemas.openxmlformats.org/officeDocument/2006/relationships/image" Target="media/image3.png"/><Relationship Id="rId17" Type="http://schemas.openxmlformats.org/officeDocument/2006/relationships/customXml" Target="ink/ink6.xml"/><Relationship Id="rId25" Type="http://schemas.openxmlformats.org/officeDocument/2006/relationships/customXml" Target="ink/ink10.xml"/><Relationship Id="rId33" Type="http://schemas.openxmlformats.org/officeDocument/2006/relationships/customXml" Target="ink/ink14.xml"/><Relationship Id="rId38" Type="http://schemas.openxmlformats.org/officeDocument/2006/relationships/image" Target="media/image15.emf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9:34.22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80 152,'-30'-1,"17"0,1 1,-1 0,-21 3,31-2,0 0,0-1,-1 1,1 1,0-1,0 0,0 1,0 0,1-1,-1 1,0 0,1 1,-1-1,1 0,0 1,0-1,0 1,-3 4,1 2,0 0,0 0,2 0,-1 1,1-1,0 1,1-1,-1 14,6 79,-3-88,1 1,0-1,1 0,1 0,0 0,1-1,0 1,1-1,1-1,0 1,1-1,0 0,1 0,0-1,1-1,0 0,0 0,13 9,-10-10,42 31,-51-38,1 1,-1-1,1 0,0 0,0 0,0-1,0 1,0-1,0-1,8 1,-12-1,1 0,-1-1,0 1,1-1,-1 1,0-1,1 0,-1 1,0-1,0 0,0 0,0 0,0 0,0 0,0 0,0 0,0 0,0 0,-1-1,1 1,0 0,-1 0,1-1,-1 1,1 0,-1-1,0 1,0-1,1-2,0-7,0 0,0-19,-2 22,4-45,13-78,-9 86,-1 0,-2-78,-5 116,0 0,0 0,-1 0,0 0,-1 0,0 1,0-1,0 1,0 0,-1 0,0 0,-1 0,1 1,-1 0,-7-6,-10-9,-1 2,-34-21,34 23,20 14,-1 0,1 1,0-1,-1 1,1-1,-1 1,1 0,-1 0,1 1,-1-1,0 1,1 0,-1 0,0 0,1 0,-1 1,0-1,1 1,-7 2,8-2,0 0,0 0,0 0,1 0,-1 0,0 1,0-1,1 0,-1 1,1 0,-1-1,1 1,0 0,0-1,0 1,0 0,0 0,0 0,0 0,0 0,1 0,-1 0,1 1,0-1,-1 0,1 0,0 0,0 0,0 1,1-1,-1 0,1 0,-1 0,2 2,0 5</inkml:trace>
  <inkml:trace contextRef="#ctx0" brushRef="#br0" timeOffset="1879.52">319 340,'2'0,"1"1,-1-1,1 1,-1 0,0 0,1 0,-1 0,0 0,0 0,0 1,0-1,0 1,0-1,0 1,0 0,0 0,-1 0,2 2,1 1,0 1,-1-1,0 1,0-1,4 13,-3 4,0 0,-1 0,-2 1,0-1,-3 25,1-4,-11-88,3 19,7 19,-13-57,15 60,-1-1,1 0,0 1,0-1,0 0,0 1,1-1,0 1,0-1,0 1,3-7,-4 10,1 0,-1 0,1 0,-1 0,1 0,0 0,-1 1,1-1,0 0,-1 0,1 1,0-1,0 0,0 1,0-1,0 1,-1-1,1 1,0 0,0-1,0 1,0 0,0 0,2-1,-1 1,-1 1,1-1,0 0,0 1,0-1,0 1,0 0,-1 0,1-1,0 1,-1 0,3 2,3 2,-1 1,1 0,-1 1,8 10,5 8,-1 0,-1 2,-1 0,-1 1,13 37,-24-54,-2-4,0-1,0 1,1-1,0 0,0 0,1 0,5 7,-4-8</inkml:trace>
  <inkml:trace contextRef="#ctx0" brushRef="#br0" timeOffset="3062.25">594 591,'125'-1,"-122"1,-1 0,0-1,1 1,-1-1,0 0,0 0,0 0,1 0,-1 0,0 0,0-1,0 1,-1-1,1 1,0-1,0 0,-1 1,1-1,-1 0,0 0,1 0,-1 0,0-1,0 1,-1 0,1 0,0-1,-1 1,1-4,1-8,0 0,-1 0,-2-27,0 24,1 8,0 3,0 1,0-1,-1 0,1 1,-1-1,-3-6,4 10,-1 1,0-1,0 1,0 0,1 0,-1-1,-1 1,1 0,0 0,0 0,0 0,0 0,-1 0,1 0,0 1,-1-1,1 0,-1 1,1-1,-1 1,1-1,-1 1,1 0,-1 0,1 0,-1 0,-2 0,-3 1,1-1,0 2,-1-1,1 1,0 0,0 0,0 1,0 0,0 0,0 0,1 1,-9 6,6-3,-1 1,2-1,-1 1,1 1,0-1,-10 18,14-20,1 0,0-1,0 1,1 0,0 0,0 0,0 0,1 1,0-1,0 0,1 0,-1 0,4 10,0 1,0 0,2-1,11 25,-6-20,22 35,-29-50,0-1,1 1,0-1,0 1,0-1,0-1,1 1,0-1,0 0,7 4,-10-7,1 0,-1 0,0 0,1 0,-1-1,1 0,-1 1,1-1,-1 0,1-1,-1 1,1-1,-1 1,1-1,-1 0,0-1,4 0,4-4,-1 1,0-1,15-13,-7 7,-15 10,0 1,0-1,-1 0,1 0,-1 0,1 0,-1-1,0 1,1-1,-1 1,-1-1,3-3,-1 0,-1 0,0 0,0 0,0 0,1-8,-1-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7:01.45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0 1,'0'2,"0"3,0 3,0 2,-2 1,-1 2,0 0,1-2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6:41.01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303 1,'-1'0,"-1"0,1 1,0-1,-1 1,1-1,0 1,0 0,0-1,0 1,0 0,0 0,0 0,0 0,0 0,0 0,0 0,-1 2,-13 22,15-24,-16 35,1 1,3 1,1 0,-7 43,4-15,-90 542,81-461,-6 69,19-64,-5 167,15-298,17 634,-7-408,0 3,30 546,-39-635,-3 154,-15-138,2-19,8 498,8-392,0-155,4 1,20 113,-21-191,-1 0,-3 39,1 2,-1-71,1 1,-1-1,1 0,-1 0,1 0,0 0,0 0,0 0,0 0,0 0,0 0,1 0,-1-1,1 1,-1 0,1-1,-1 1,1-1,0 0,0 1,0-1,0 0,0 0,0 0,2 0,8 3,1 0,-1-1,18 3,-7-2,443 60,10-38,-176-13,381 21,-587-28,436 19,-141-23,565 17,820-4,-350-27,-934 13,-107 1,426-4,-395-10,64-1,341 22,-657-6,353-1,63 2,560 4,-909-8,852-73,-922 59,219 10,-217 6,1005-2,-1165 0,1 0,-1 0,1 0,-1 0,0-1,1 1,-1 0,1-1,-1 1,0-1,1 1,-1-1,0 0,0 1,1-1,-1 0,0 0,0 0,0 0,0 0,0 0,0 0,0 0,0-1,-1 1,1 0,0 0,-1-1,1 1,-1 0,1-3,0-4,0-1,0 1,-1 0,-1-16,1 2,-6-159,-44-275,-71-174,77 422,13 30,-10-187,27-183,16-553,-2 738,-2 241,-6-1,-4 1,-31-128,32 211,-21-49,19 53,-18-69,10-23,6-1,1-225,15 70,-1 279,0 0,0 0,0 0,-1 0,1 0,-1 0,0 0,0 0,0 0,-1 1,1-1,-1 0,0 1,0 0,0-1,-1 1,1 0,-1 0,1 0,-1 0,0 1,0-1,-1 1,1 0,0 0,-1 0,1 0,-1 0,0 1,-4-2,-27-8,-1 1,0 2,-37-4,-114-3,121 12,-1379-11,924 48,443-29,-328 14,76-19,-352 9,-788 8,979-19,-27-11,20 1,-950 12,934-20,454 17,-155-19,2 1,-101 9,-18-1,-97 2,-56-3,341 2,-291-12,163 24,-246 2,158 9,-221 3,245-13,-257-3,429-4,-64 0,57-7,-12 0,38 4,89 5,33 3,1-1,-38-9,16 0,0 1,-56-5,47 9,-46 0,87 6,1 0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7:01.821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2,"0"3,0 3,2 2,1 1,0 2,-1 0,-1 4,0 4,0 4,-1-1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7:02.18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0'2,"0"3,0 3,0 2,0-1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7:02.53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0'2,"0"0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7:03.33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0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7:02.90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0'2,"2"1,1 2,-1 0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9:01:34.534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0'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6:53.81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3370 174,'0'2,"0"8,0 5,0 7,0 7,0 6,0 2,0-3,-2-6,-1-7</inkml:trace>
  <inkml:trace contextRef="#ctx0" brushRef="#br0" timeOffset="850.75">3445 1043,'0'2,"0"3,0 5,0 4,0 6,0 0,-2 3,-3 5,-2 8,-5 8,0 0,-1-2,3-8</inkml:trace>
  <inkml:trace contextRef="#ctx0" brushRef="#br0" timeOffset="52725.88">1 690,'451'0,"-408"2,50 8,28 3,-86-10,0 2,0 2,45 14,7 1,282 49,-222-40,58 8,-3-4,-132-20,0-3,130 4,250-17,-430 0,0-1,-1-1,20-5,24-4,-28 7,-18 2,0 1,17 0,305-9,-299 10,-30 1</inkml:trace>
  <inkml:trace contextRef="#ctx0" brushRef="#br0" timeOffset="54367.6">291 126,'-1'31,"-11"56,7-58,1 1,1 33,3 37,0-90</inkml:trace>
  <inkml:trace contextRef="#ctx0" brushRef="#br0" timeOffset="55124.75">253 328,'2'0,"3"0,5 0,2 0,3-2,-1-1,1 0,-1 1,-1 1,1 0,-1 0,-1 1,1 0,-1-2,1-1,-1 0,-1 1</inkml:trace>
  <inkml:trace contextRef="#ctx0" brushRef="#br0" timeOffset="55739.35">478 0,'11'436,"-9"-366,-2-60</inkml:trace>
  <inkml:trace contextRef="#ctx0" brushRef="#br0" timeOffset="57436.06">580 340,'14'1,"1"1,-1 0,24 7,-27-6,1 0,0-1,0 0,0-1,24 0,-35-2,1 1,-1 0,0-1,1 1,-1-1,1 0,-1 1,0-1,1 0,-1 0,0 0,0 0,0 0,0 0,0 0,0 0,0-1,0 1,0 0,0-1,-1 1,1 0,0-1,-1 1,1-1,-1 1,0-1,1 1,-1-1,0 1,0-1,0 1,0-1,-1-2,1 2,0 0,0 0,0 0,-1 0,1 0,-1 0,1 0,-1 0,0 0,0 0,0 0,0 0,0 0,0 1,0-1,-1 0,1 1,-1-1,1 1,-1-1,1 1,-1 0,0 0,0 0,-2-1,-26-8,-18-5,45 14,-1 0,1 1,0-1,-1 1,1 0,-1 0,1 0,-1 0,1 1,0 0,-4 1,5-2,1 1,0 0,-1 0,1 0,0 0,0 1,0-1,0 0,0 0,0 1,0-1,0 0,1 1,-1-1,0 1,1-1,-1 1,1-1,0 1,0 0,-1-1,1 1,0 1,2 46,-1-33,1 4,1 0,1 0,1 0,11 28,-12-34,-2-10,0 0,0 0,0 0,0 0,0-1,1 1,-1-1,1 0,0 0,0 0,0 0,1 0,-1-1,1 1,6 2,-4-2,0 0,1 0,-1-1,1 0,-1-1,1 1,0-1,13 0,-6-1</inkml:trace>
  <inkml:trace contextRef="#ctx0" brushRef="#br0" timeOffset="58317.99">894 152,'18'-2,"-16"2,-1-1,1 1,0 0,-1 0,1 0,-1 0,1 0,0 0,-1 0,1 1,2 0,-3 0,-1-1,1 1,0 0,0 0,0 0,-1 0,1 0,0 0,-1 0,1 0,-1 0,1 0,-1 0,0 1,1-1,-1 0,0 0,0 0,0 0,0 3,4 61,-6 71,0-38,2 4,0-97</inkml:trace>
  <inkml:trace contextRef="#ctx0" brushRef="#br0" timeOffset="58964.81">1158 114,'0'468,"0"-457</inkml:trace>
  <inkml:trace contextRef="#ctx0" brushRef="#br0" timeOffset="60352.56">1335 440,'0'0,"0"0,0 0,0 0,0 0,1 1,-1-1,0 0,0 0,0 0,0 0,0 0,0 0,0 0,1 0,-1 0,0 0,0 0,0 0,0 0,0 0,0 0,1 0,-1 0,0 0,0 0,0 0,0 0,0 0,0 0,1 0,-1 0,0 0,0 0,0 0,0 0,0 0,0 0,0-1,1 1,-1 0,0 0,0 0,0 0,0 0,0 0,0 0,0 0,0-1,0 1,0 0,0 0,0 0,0 0,0 0,0 0,0-1,0 1,0 0,0 0,0 0,0 0,0 0,0-1,1 2,-1 0,1-1,-1 1,0 0,1-1,-1 1,0 0,1-1,-1 1,0 0,0-1,0 1,0 0,0 0,0-1,0 2,-4 19,2 1,0-1,1 0,2 28,-1-44,1 1,0 0,1 0,-1-1,1 1,0-1,1 1,-1-1,4 6,-3-8,-1 0,0-1,0 1,1-1,0 1,-1-1,1 0,0 0,0 0,0-1,0 1,1-1,-1 1,0-1,1 0,5 1,-7-2,1 1,0-1,-1 0,1 1,0-1,-1 0,1-1,0 1,0 0,-1-1,1 0,-1 1,1-1,0 0,-1-1,0 1,1 0,2-2,-3 0,1 1,-1-1,1 0,-1 0,0 0,0 0,0 0,0 0,-1 0,1-1,1-6,0-6,0 0,-1 0,0 0,-2-28,0 41,0-2,-1 1,1-1,-1 0,1 0,-1 1,-1-1,1 1,-1-1,0 1,-3-7,3 8,0 1,0-1,0 1,0 0,0 0,0 0,-1 0,1 0,-1 0,0 1,1-1,-1 1,0 0,0-1,0 1,0 1,-4-2,-42-7,38 7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6:59.97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5 0,'2'0,"1"2,0 3,-1 5,2 5,0 7,-1 7,-1 1,-1 1,0-2,0-3,-1-4,0-4,0-2,-1-2,3-4,1-1,0-2</inkml:trace>
  <inkml:trace contextRef="#ctx0" brushRef="#br0" timeOffset="582.9">0 904,'2'2,"3"3,1 5,-1 2,-2 7,0 5,-2 0</inkml:trace>
  <inkml:trace contextRef="#ctx0" brushRef="#br0" timeOffset="210243.16">327 62,'0'0,"1"1,0-1,-1 1,1-1,-1 1,1-1,-1 1,1 0,-1-1,1 1,-1 0,1-1,-1 1,0 0,1 0,-1-1,0 1,0 0,0 0,0 0,1-1,-1 1,0 1,2 24,-2-23,3 365,-5-194,2 102,0-276,0 1,0-1,0 0,0 1,0-1,0 1,0-1,0 1,0-1,0 0,0 1,0-1,0 1,0-1,0 0,0 1,0-1,0 0,1 1,-1-1,0 1,0-1,0 0,1 1,-1-1,0 0,0 1,1-1,-1 0,0 0,1 1,-1-1,0 0,1 0,-1 0,1 1,0-1,13-8,0 0,-2 3,0 1,0 1,0 0,1 1,17-1,68 2,-56 2,1548 0,-1443-4,-1-7,268-54,-360 52,-2-1,1 3,76-5,105 15,-90 2,-123-1,0 1,0 2,41 10,-38-7,1-2,31 4,-54-9,0 0,-1 0,1 0,0 0,0-1,-1 1,1 0,0-1,-1 1,1-1,-1 0,1 0,-1 1,1-1,-1 0,1 0,-1 0,0-1,1 1,-1 0,0 0,0-1,0 1,0-1,0 1,1-3,1-5,1 1,-2-1,1 1,1-11,-1 5,9-42,44-209,-45 194,4-129,-15 195,0-1,0 1,-1-1,0 1,0-1,0 1,-1 0,0-1,0 1,0 0,0 0,-6-8,6 10,-1 0,0 0,0 0,0 1,0-1,0 1,-1-1,1 1,-1 0,0 0,1 1,-1-1,0 1,0 0,0 0,0 0,-7 0,-40-2,-65 4,64 1,-281 9,-244 3,389-15,-97 2,37 22,89-6,-659 5,767-22,2-2,-93-17,98 11,-14 2,0 2,-64 5,73-1,38 0</inkml:trace>
  <inkml:trace contextRef="#ctx0" brushRef="#br0" timeOffset="211569.36">980 240,'-2'43,"-2"1,-13 53,1-6,-7 81,20-218,5-34,15-109,-9 138,3 1,1 0,25-61,-36 107,1 0,-1 0,1 0,0 1,1-1,3-5,-5 9,0-1,0 0,-1 1,1-1,0 1,0-1,0 1,-1-1,1 1,0 0,0-1,0 1,0 0,0 0,0-1,0 1,0 0,0 0,0 0,0 0,0 1,0-1,0 0,0 0,-1 0,1 1,0-1,0 1,0-1,0 0,0 1,1 1,6 4,-1 0,1 0,-1 1,0 0,-1 1,0-1,0 1,5 9,37 75,-36-66,-8-17,10 19,13 37,-24-56,-1 1,1-1,-2 0,1 1,-1-1,-1 1,1-1,-3 16,-24 158,26-180,-1 1,1 0,-1 0,0-1,-1 1,-1 3,-2 2</inkml:trace>
  <inkml:trace contextRef="#ctx0" brushRef="#br0" timeOffset="212229.58">954 513,'5'0,"5"0,7 0,8 0,4 0,3 0,2 0,0 0,3 0,-1-4,-4-1,-5-1,-6 2,-6 1</inkml:trace>
  <inkml:trace contextRef="#ctx0" brushRef="#br0" timeOffset="213237.01">1321 490,'9'133,"-3"-70,18 533,-26-574,2-22,0 0,0 0,0 0,0 0,0 1,0-1,-1 0,1 0,0 0,0 0,0 0,0 0,0 0,0 0,0 0,0 0,0 1,0-1,0 0,0 0,0 0,-1 0,1 0,0 0,0 0,0 0,0 0,0 0,0 0,0 0,0 0,-1 0,1 0,0 0,0 0,0 0,0 0,0 0,0 0,0 0,0 0,-1 0,1 0,0 0,0 0,0 0,0 0,0 0,0 0,0-1,0 1,0 0,0 0,-1 0,1 0,0 0,0 0,0 0,0 0,0 0,0 0,0-1,0 1,0 0,0 0,0 0,0 0,0 0,0 0,-11-38,-72-529,83 564,0 0,-1-1,1 1,0 0,0 0,1 0,-1 0,1 0,-1 0,1 0,0 0,2-3,0 1,0 1,1-1,-1 1,1 0,6-5,-7 6,1-1,0 0,0 0,1 0,0 0,-1 1,1 0,0 0,1 0,-1 1,0-1,1 1,-1 1,1-1,0 1,0 0,-1 0,1 0,0 1,0 0,0 0,0 1,11 2,-11-2,1 1,0 0,0 1,-1-1,1 1,7 5,-13-7,0-1,0 1,0 0,1-1,-1 1,-1 0,1 0,0-1,0 1,0 0,0 0,-1 0,1 0,0 0,-1 0,1 0,-1 0,1 1,-1-1,1 0,-1 0,0 0,0 0,1 1,-1-1,0 0,0 0,0 1,0-1,-1 0,1 0,0 0,0 1,-1-1,1 0,-1 0,1 0,-1 0,1 0,-1 0,0 0,0 0,1 0,-3 2,-9 7,0 1,-1-2,0 1,-1-2,0 0,-17 7,-15 9,36-17,6-3</inkml:trace>
  <inkml:trace contextRef="#ctx0" brushRef="#br0" timeOffset="213931.32">1596 640,'15'27,"-3"12,-2 1,-1 0,-3 0,3 43,-5 164,-5-189,1 5,-6-192,3 97</inkml:trace>
  <inkml:trace contextRef="#ctx0" brushRef="#br0" timeOffset="215131.6">1509 602,'1'-3,"0"1,1 0,-1 0,1 0,0 0,0 0,0 0,0 0,0 1,0-1,0 0,1 1,-1 0,4-2,-1 0,-3 2,16-10,1 0,0 1,27-9,-41 17,0 0,0 1,1 0,-1 0,0 0,1 0,-1 1,1 0,-1 0,0 1,1-1,-1 1,1 0,-1 1,0-1,0 1,0 0,9 5,-13-6,1 1,-1-1,1 0,-1 1,0 0,0-1,1 1,-1 0,0 0,-1-1,1 1,0 0,-1 0,1 0,-1 0,1 0,-1 0,0 3,-1 43,0-31,1-15,0 0,0 0,-1 1,1-1,-1 0,1 0,-1 1,0-1,0 0,0 0,0 0,0 0,0 0,-1 0,1-1,-1 1,1 0,-1-1,0 1,1-1,-1 1,0-1,0 0,0 0,0 0,-3 1,1 0,0-1,-1 0,1-1,0 1,0-1,-1 1,1-1,0 0,-1-1,1 1,0-1,0 0,-7-2,0-2,3-1</inkml:trace>
  <inkml:trace contextRef="#ctx0" brushRef="#br0" timeOffset="215966.11">1923 225,'-2'2,"-1"5,0 6,1 6,1 5,-3 3,1 0,0 1,1 1,0 1,1-1,1-4,0-3,2-5,1-6</inkml:trace>
  <inkml:trace contextRef="#ctx0" brushRef="#br0" timeOffset="216927.4">1998 501,'0'0,"1"-1,-1 0,1 0,-1 1,1-1,-1 1,1-1,-1 0,1 1,-1-1,1 1,0-1,-1 1,1-1,0 1,-1 0,1-1,0 1,0 0,-1 0,1-1,0 1,0 0,0 0,-1 0,1 0,1 0,27-2,-26 2,54 2,-38-1,0-1,0 0,29-5,-47 5,1-1,0 1,-1-1,1 0,-1 1,1-1,-1 0,1 0,-1 0,0 0,1 0,-1-1,0 1,0 0,0 0,0-1,0 1,0-1,0 1,-1-1,1 1,0-1,-1 0,1 1,-1-1,0 0,1 1,-1-4,0-4,1-1,-2 1,-1-18,1 22,1 3,-1 0,0 0,1 0,-1 0,0 0,0 0,0 0,0 0,0 0,-1 0,1 1,0-1,-1 0,0 1,1-1,-1 1,0 0,0 0,1-1,-1 1,0 0,0 0,0 1,0-1,-1 0,1 1,0-1,0 1,0 0,0 0,-1 0,-2 0,1 0,0 0,0 0,0 0,0 1,0 0,0 0,0 0,0 0,0 0,1 1,-1 0,0-1,1 2,-1-1,1 0,-6 6,7-4,-1 0,1 1,0-1,0 1,0-1,1 1,-1 0,1 0,0 0,1 0,-1 0,1 0,1 9,0 3,1 0,6 29,-2-24,1-1,1 1,19 35,-20-45,0 0,1 0,0 0,1-1,0 0,1-1,15 12,-20-17,1-1,-1-1,1 1,0-1,0 0,1 0,-1-1,0 0,1 0,0-1,-1 1,10-1,-5-2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9:28.73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53,'148'-9,"-55"3,164-11,59-3,-8 19,-143 3,757 17,49 0,-620-19,-334-1,1-1,17-4,6 0,21 0,1 3,109 9,119 33,5 0,-133-28,318-20,-45-6,0 29,91 0,-252-25,-35 8,-132 4,-27 1,112-6,-128-7,-44 7,1 0,29 0,154 4,-188 0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9:00:40.16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241,'2'0,"-1"1,1-1,-1 1,0-1,1 1,-1 0,0-1,0 1,1 0,-1 0,0 0,0 0,0 0,0 1,0-1,0 0,-1 0,2 3,14 27,-14-28,3 9,-1 0,0 0,-1 0,0 1,-1-1,0 15,0 79,-3-45,12 124,2-87,-13-97,0 0,0-1,0 1,0 0,0-1,1 1,-1-1,0 1,0 0,0-1,0 1,1-1,-1 1,0 0,1-1,-1 1,0-1,1 1,-1-1,1 1,-1-1,0 0,1 1,-1-1,1 1,0-1,-1 0,1 1,-1-1,1 0,-1 0,1 0,0 1,-1-1,1 0,0 0,0 0,26-8,-6 1,22 3,0 3,0 1,70 10,-2 0,588 38,-542-40,283-22,-199 7,-23 2,-187 2,-1-1,0-2,0-1,0-2,-1-1,36-16,-12-1,-1-2,62-46,-94 61,1 0,29-14,-41 24,1 0,0 1,0 0,0 0,0 1,0 1,0 0,15 0,43 2,0-3,74-12,-76 2,81-10,-122 22,-20 1,-1-1,1 0,-1 0,1 0,-1-1,1 1,-1-1,7-2,-10 2,1 0,-1 0,0 0,0 0,0 0,0-1,0 1,-1 0,1-1,0 1,0 0,-1-1,1 1,-1-1,1 1,-1-1,0 1,1-4,0-32,-1 27,2-37,-2 1,-2 0,-2 0,-18-78,13 88,7 23,-1 0,-1-1,0 1,-1 1,-7-15,10 25,1 1,0 0,0-1,0 1,-1 0,1 0,-1 0,1 0,-1 0,1 0,-1 1,1-1,-1 0,0 1,1-1,-1 1,0 0,-2-1,-39 1,25 1,-43 0,-1116 1,893-22,5 1,-296 21,562-2,-134 6,118-3,0 2,1 0,-32 11,3 3,-308 86,297-96,60-6</inkml:trace>
  <inkml:trace contextRef="#ctx0" brushRef="#br0" timeOffset="2587.4">491 342,'14'0,"-9"-1,1 1,-1 0,1 0,-1 1,7 0,-11 0,1-1,-1 0,0 1,0-1,0 1,0-1,0 1,0 0,0-1,0 1,0 0,0 0,0 0,-1-1,1 1,0 0,0 0,-1 0,1 0,-1 1,1-1,-1 0,1 0,-1 0,0 0,1 0,-1 1,0-1,0 1,0 20,-1 0,-1 0,-1 0,-10 34,4-15,-2 19,-13 54,25-129,-1 0,0 0,-1 0,-4-16,-10-19,11 42,1 0,0 0,1 0,0-1,0 1,1 0,0-1,1-16,26 62,-9-5,-12-20,1 0,0-1,1 0,0 0,1-1,0 1,1-2,0 1,17 13,-24-22,-1 0,0 0,0 0,1 0,-1 0,1 0,-1-1,1 1,-1 0,1-1,-1 1,1-1,0 0,-1 1,1-1,-1 0,1 0,0 0,-1 0,1 0,0-1,-1 1,1 0,-1-1,1 1,0-1,-1 0,1 1,-1-1,0 0,1 0,-1 0,0 0,1 0,1-2,2-4,-1 0,0 0,0-1,0 1,-1-1,2-8,5-9,13-28,26-89,-40 108,-2 0,-1 0,-2-1,0-35,-4 52,1 11,0 0,-1 1,-1-1,1 0,-1 0,0 0,-3-11,3 17,0 0,0 0,1 0,-1 0,0 0,0 0,0 1,0-1,-1 0,1 0,0 1,0-1,0 1,0-1,-1 1,1-1,0 1,-1 0,1 0,0-1,-1 1,1 0,0 0,0 0,-1 1,1-1,0 0,-1 0,1 1,0-1,0 1,-3 0,-1 1,0 0,0 0,1 1,-1-1,1 1,-1 0,-4 5,0 3,0 0,0 1,1 0,-10 22,6-12,-17 42,27-60,0 1,1-1,-1 1,1-1,0 1,0 0,0-1,0 8,1 43,1-31,0 23,-1-35</inkml:trace>
  <inkml:trace contextRef="#ctx0" brushRef="#br0" timeOffset="3627.71">793 490,'0'16,"2"52,-1-60,0-1,0 0,0 0,1 0,1 0,-1-1,5 9,-5-18,0-9,0-14,-4-8,1 23,0 1,1-1,0 0,1 1,0-1,2-11,-1 20,-1 0,0 0,1 0,-1 0,1 0,0 0,0 0,-1 0,1 1,0-1,1 1,-1-1,0 1,0 0,0 0,1 0,-1 0,1 0,-1 1,1-1,3 0,9-1,1 0,19 1,-27 0,121 2,-118-1</inkml:trace>
  <inkml:trace contextRef="#ctx0" brushRef="#br0" timeOffset="4762.49">1220 641,'12'-38,"-12"35,1-1,-1 0,0 0,0 1,0-1,0 0,-1 0,1 1,-1-1,0 0,-2-3,2 5,0 1,0 0,0-1,0 1,-1 0,1 0,0 0,-1 0,1 0,-1 0,1 0,-1 0,1 1,-1-1,1 1,-1-1,0 1,1-1,-1 1,0 0,0 0,1 0,-1 0,0 0,1 0,-4 1,3-1,0 1,0-1,-1 0,1 1,0 0,0-1,0 1,0 0,0 0,0 0,0 1,0-1,0 0,1 1,-1-1,0 1,1-1,-3 4,2-1,0 0,0 0,0 0,0 1,1-1,-1 0,1 1,0-1,0 5,0 2,1-1,0 1,0 0,1-1,1 1,0-1,4 15,-4-21,-1-1,1 1,1 0,-1-1,0 0,1 0,0 0,-1 0,1 0,1 0,-1-1,0 1,0-1,1 0,5 3,-7-5,-1 1,1 0,0 0,0-1,-1 1,1-1,0 1,0-1,0 0,0 0,0 0,0 0,-1 0,1 0,0 0,0-1,0 1,0-1,-1 1,1-1,0 0,0 1,-1-1,1 0,0 0,-1-1,1 1,-1 0,0 0,1-1,-1 1,0-1,0 1,0-1,1-1,5-16,-7 17,1-1,0 0,0 0,0 0,0 1,1-1,1-2,-3 4,1 1,-1-1,1 1,-1 0,1-1,0 1,-1 0,1-1,-1 1,1 0,0 0,-1 0,1-1,0 1,-1 0,1 0,0 0,-1 0,1 0,0 0,-1 1,1-1,0 0,-1 0,1 0,-1 0,1 1,0-1,-1 0,1 1,-1-1,1 0,-1 1,1-1,-1 1,1-1,0 1,17 14,31 20,-45-33,0 1,1-1,-1 0,0-1,1 1,0-1,-1 0,1 0,0 0,4 0,2-2</inkml:trace>
  <inkml:trace contextRef="#ctx0" brushRef="#br0" timeOffset="5643.56">1484 654,'0'-1,"0"0,0 0,0 0,0 1,0-1,0 0,0 0,0 0,0 0,0 1,0-1,1 0,-1 0,0 0,1 1,-1-1,0 0,1 1,-1-1,1 0,0 0,0 1,-1 0,1 0,-1 0,1 1,-1-1,1 0,0 0,-1 1,1-1,-1 1,1-1,-1 0,1 1,-1-1,0 1,1-1,-1 1,0-1,1 1,-1 0,21 38,-21-38,32 84,-14-35,-16-50,-1-7,0-10,-3-44,0 37,1-1,2 1,4-35,-4 54,0 1,1-1,0 0,0 0,0 1,1 0,0-1,0 1,0 0,0 0,0 0,1 1,4-4,-6 4,1 1,0 0,1 0,-1 0,0 0,0 0,1 1,-1-1,1 1,-1 0,1 0,0 0,-1 1,1-1,0 1,0 0,-1 0,7 1,-6 0,-1 1,1-1,0 1,-1 0,1 0,-1 1,0-1,0 1,0-1,0 1,0 0,0 0,-1 0,0 1,3 4,4 7,0 0,6 18,26 71,-36-95</inkml:trace>
  <inkml:trace contextRef="#ctx0" brushRef="#br0" timeOffset="6872.74">1986 656,'3'0,"0"1,0-1,0 1,0 0,0 0,0 1,3 1,-3-2,0 1,0-1,0 0,0 0,0 0,0 0,4 0,-6-1,0 0,-1 0,1 0,0-1,0 1,-1 0,1 0,0-1,0 1,-1-1,1 1,0 0,-1-1,1 1,-1-1,1 0,0 1,-1-1,1 1,-1-1,0 0,1 1,-1-1,1 0,-1 0,0 1,0-1,1 0,-1 0,0 1,0-1,0 0,0-1,0-3,0 0,0 0,0 0,-1 0,0 0,0 0,-1 1,1-1,-1 0,0 0,0 1,0-1,-1 1,0 0,0 0,0 0,0 0,0 0,-1 1,0 0,0-1,0 1,0 1,-8-5,11 6,0 1,0 0,0 0,0-1,0 1,0 0,0 0,0 0,0 0,0 0,0 0,-1 0,1 1,0-1,0 0,0 1,0-1,0 0,0 1,0-1,0 1,0 0,-1 0,1 1,-1 0,0 0,1 0,0 0,0 0,-1 1,1-1,0 0,1 0,-2 4,0 4,0 1,1 0,-1 16,2-27,0 10,1 0,-1 0,2-1,-1 1,1-1,1 1,5 13,-6-18,1 1,0-1,0 0,0 0,0 0,1 0,-1-1,1 1,0-1,1 0,-1-1,1 1,8 5,-12-9,0 1,0-1,0 1,0-1,-1 0,1 1,1-1,-1 0,0 0,0 0,0 1,0-1,0 0,0 0,0 0,0-1,0 1,0 0,0 0,0-1,0 1,0 0,0-1,0 1,0-1,0 0,2-1,-1-1,1 1,-1-1,0 0,0 0,2-4,10-11,-13 18,-1-1,0 1,1 0,-1-1,1 1,-1 0,1 0,-1 0,1 0,-1-1,1 1,-1 0,1 0,-1 0,1 0,-1 0,1 0,-1 0,1 0,0 0,-1 1,1-1,-1 0,1 0,-1 0,0 0,1 1,-1-1,1 0,-1 1,1-1,-1 0,0 1,1-1,-1 0,0 1,1-1,-1 1,0-1,1 1,-1-1,0 1,0-1,0 1,1 0,9 25,11 61,19 181,-32-197,-3-42,-3-23,-1 1,1 1,-1-1,-1 0,0 0,0 0,0 0,0 0,-1 1,-4 11,5-18,0-1,0 1,-1-1,1 1,0-1,0 1,-1-1,1 1,-1-1,1 1,0-1,-1 1,1-1,-1 0,1 1,-1-1,1 0,-1 1,0-1,1 0,-1 0,1 1,-1-1,0 0,1 0,-1 0,1 0,-1 0,0 0,1 0,-1 0,1 0,-1 0,0 0,1 0,-1-1,1 1,-1 0,0 0,1-1,-1 1,1 0,-1-1,1 1,-1 0,1-1,0 1,-1-1,1 1,-1-2,-2 0,0-1,1 0,0 0,0 0,0 0,0 0,-2-4,1-2</inkml:trace>
  <inkml:trace contextRef="#ctx0" brushRef="#br0" timeOffset="8450.89">2138 578,'0'1,"1"-1,-1 1,0-1,0 1,1-1,-1 1,0-1,1 1,-1-1,1 1,-1-1,1 0,-1 1,1-1,-1 0,1 1,-1-1,1 0,-1 0,1 1,-1-1,1 0,0 0,-1 0,2 0,19 4,-14-3,23 4,1-1,0-1,0-2,55-5,-80 3,0 0,0 0,-1-1,1 0,0 0,-1 0,0 0,1-1,-1 0,0 0,0-1,4-4,-7 7,0-1,0 0,-1 0,1 0,0-1,-1 1,0 0,1 0,-1-1,0 1,0-1,0 1,-1-1,1 0,-1 1,1-1,-1 1,0-1,0 0,0 1,0-1,-1 0,1 1,-1-1,1 0,-1 1,0-1,-2-4,2 6,0 0,0 0,1 0,-1-1,0 1,0 0,0 0,0 0,0 0,-1 1,1-1,0 0,0 0,0 1,-1-1,1 1,0-1,-1 1,1-1,-1 1,1 0,0 0,-1 0,1 0,-1 0,1 0,0 0,-1 0,1 0,-1 1,1-1,0 0,-1 1,1 0,-3 1,1-1,0 0,0 1,0-1,1 1,-1 0,0 0,1 0,0 0,-1 1,1-1,0 1,0-1,0 1,-3 5,0 10,1-1,0 1,0 18,-8 33,11-65,0 0,0 0,0 1,1-1,-1 0,1 1,0-1,0 0,1 1,0 5,1-7,-1 0,0 0,1 0,0-1,0 1,0-1,0 1,0-1,0 1,1-1,-1 0,1 0,-1 0,5 2,-2-1,1 1,-1-1,1-1,-1 1,1-1,0 0,0 0,0 0,0-1,0 0,0 0,0-1,1 0,-1 0,0 0,0-1,0 0,0 0,0 0,0-1,0 0,0 0,0 0,-1-1,10-5,-9 4,1 2,0-1,0 1,0 0,0 0,0 1,0 0,1 0,-1 1,0 0,0 0,9 2,5-2,2 0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9:38.215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65 51,'0'5,"0"9,0 9,0 10,0 11,0 9,0 5,0 2,0 0,0-4,0-3,0-8,-3-12,1-20,-3-16,0-15,1-4</inkml:trace>
  <inkml:trace contextRef="#ctx0" brushRef="#br0" timeOffset="507.29">1 38,'5'0,"0"-1,0 0,0-1,0 1,9-5,10-2,-3 2,-1 2,1 1,0 0,0 1,0 2,0 0,0 1,26 5,-36-4</inkml:trace>
  <inkml:trace contextRef="#ctx0" brushRef="#br0" timeOffset="1714.12">303 252,'1'16,"1"-1,1 0,0 0,10 27,1 4,-7-9,-5-25,0 1,1-1,1 0,-1 0,2 0,7 15,-11-25,0-1,0 1,1-1,-1 0,0 1,0-1,1 0,-1 0,1 0,-1 0,1 0,-1 0,1 0,-1 0,1-1,0 1,0-1,-1 1,4-1,-2 0,1 0,-1 0,0 0,0-1,0 1,0-1,0 0,0 0,0 0,4-3,-1 1,0-1,0 0,-1 0,1 0,-1-1,0 1,-1-1,1-1,6-8,-7 6,0 0,-1 0,0-1,0 1,-1-1,0 1,-1-1,1-18,-2 27,0 0,0-1,0 1,0 0,0-1,0 1,0 0,0-1,0 1,0 0,0-1,0 1,0 0,0-1,0 1,0-1,0 1,0 0,1-1,-1 1,0 0,0 0,0-1,1 1,-1 0,0-1,0 1,1 0,-1 0,0-1,1 1,4 12,2 22,-3 9,-3-26,1 1,1-1,0 0,1 0,8 22,-11-38,-1 0,1 0,-1 0,1 0,-1 1,1-1,-1 0,1 0,0 0,0 0,0-1,0 1,-1 0,1 0,0 0,0-1,1 1,-1 0,0-1,0 1,0-1,0 1,0-1,2 0,-1 0,-1 0,1 0,-1-1,1 1,-1-1,1 1,-1-1,1 0,-1 1,1-1,-1 0,0 0,0 0,1 0,1-2,3-4,0 0,-1-1,0 1,0-1,5-10,-4 2,0 1,-1-2,0 1,-1 0,-1-1,1-19,-3-102,-2 74,1 53</inkml:trace>
  <inkml:trace contextRef="#ctx0" brushRef="#br0" timeOffset="3434.19">792 377,'2'2,"-1"0,1 0,-1 0,0 1,0-1,0 1,0-1,-1 1,1-1,0 1,-1-1,0 4,1 35,-1-27,-1 19,0-24,0 1,1 0,0 0,1-1,0 1,1 0,2 9,-3-18,-1 0,1 1,0-1,0 0,0 1,0-1,0 0,1 0,-1 0,0 0,0 0,1 0,-1-1,1 1,-1 0,0-1,1 1,-1 0,1-1,0 0,-1 1,1-1,2 0,43-1,-32 0,-10 1,0 0,-1-1,1 1,0-1,0 0,-1-1,1 1,0-1,6-3,-8 3,0 0,0 0,-1-1,1 1,-1-1,0 1,1-1,-1 0,0 0,-1 0,1 0,-1 0,1-1,0-3,5-19,-1 0,-2 0,3-47,-6 52,0 14,-1 2,1 0,-1 0,0-1,0 1,-1 0,-1-10,1 14,1-1,-1 1,0 0,1-1,-1 1,0 0,0 0,0 0,0-1,0 1,0 0,0 0,-1 1,1-1,0 0,0 0,-1 1,1-1,-1 0,1 1,0-1,-1 1,1 0,-1 0,1-1,-1 1,1 0,-3 0,-4 1,0-1,0 1,1 0,-1 0,0 1,-10 4,14-5,-1 1,1 0,0 0,0 0,0 0,0 1,0-1,1 1,-1 0,1 0,-1 1,-3 4,4-1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9:32.12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17,'615'10,"-282"-8,-66-1,58 31,-272-25,336 20,2-32,319-51,-460 31,-12-1,367-18,57 25,-129-1,4 21,-175 1,-126-3,244 2,-415 4,89 18,-26-2,-117-20,379 59,-344-52,1-2,0-3,94-5,-105-2,-23 1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7:01.06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0'2,"0"3,2 3,1 2,0 1,-1 1,-1 3,0 10,0 9,-1 9,0 4,0-2,0-4,0-3,-1-7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5-04-14T18:56:55.214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3446 1418,'0'2,"0"3,0 3,0 4,0 4,0 5,0 4,0 2,0-1,0-3,0-3,0 1,0 0,0 0,0-1,0-3,0-3</inkml:trace>
  <inkml:trace contextRef="#ctx0" brushRef="#br0" timeOffset="519.61">3396 2654,'0'4,"0"6,2 5,1 5,2 5,0 3,-1-2,-1-3,1 0,0-1,0 0,-2-3</inkml:trace>
  <inkml:trace contextRef="#ctx0" brushRef="#br0" timeOffset="1290.98">3408 3858,'2'0,"0"2,1 3,-1 5,0 5,-1 4,-1 3,0 0,0-1,-2-5,-1-5</inkml:trace>
  <inkml:trace contextRef="#ctx0" brushRef="#br0" timeOffset="1793.66">3421 4538,'0'4,"0"4,0 2,0 2,0 1,0 1,0-1,0 0,0-2</inkml:trace>
  <inkml:trace contextRef="#ctx0" brushRef="#br0" timeOffset="2313.33">3421 5003,'0'2,"0"3,0 3,0-1</inkml:trace>
  <inkml:trace contextRef="#ctx0" brushRef="#br0" timeOffset="91841.35">128 1,'-1'0,"0"0,0 1,0-1,0 1,0-1,0 1,0-1,0 1,0 0,1-1,-1 1,0 0,0 0,1-1,-1 1,1 0,-1 0,1 0,-1 1,-10 21,10-22,-7 21,1 1,1 0,1 0,1 0,-2 32,5 122,3-85,-2-91,0 105,16 134,10-64,19 144,-36-250,6 54,0 139,-15-180,0-2,-15 127,6-154,-8 55,-7 181,24-235,-6 146,-10 190,14-187,-12-22,3-63,-21 111,-1 15,28-195,0 28,4 10,2 96,4-135,3 1,1-1,22 66,-10-68,-15-37,-1 1,7 17,-6-4,-4-16,0 1,0-1,1 0,0 0,0 0,1 0,0 0,0-1,1 0,8 11,-10-16,0 0,0 0,0 0,1-1,-1 1,0-1,1 0,-1 0,1 0,5 0,41 3,-34-3,69 1,-36-2,61 9,102 11,-66-8,-89-6,143 9,-169-13,-1 1,1 2,54 15,17 3,-76-19,15 3,0-1,51-1,354 5,92-8,-463-4,98-18,-162 18,-1-1,0 0,0-1,14-8,-3 2,-9 6,0 0,0 1,0 0,0 1,0 1,1 0,22 1,15-2,-44 2,0-2,0 1,0-1,0 0,7-3,-8 3,1 0,0 0,0 0,-1 1,11-2,4 4,20-2,-39 1,0 0,1 0,-1 0,0 0,0-1,0 1,0-1,1 1,-1-1,0 1,0-1,0 1,0-1,0 0,0 0,0 0,0 1,-1-1,1 0,0 0,0 0,-1 0,1 0,-1 0,2-2,1-14,-1 0,-1 1,0-1,-3-32,0 10,-7-105,-33-166,17 147,17 91,4-1,3 0,3 0,12-76,-8 78,-5-73,3-42,3 130,21-75,0-1,35-162,-29 156,21-203,-44 112,-5 44,0-234,-7 252,2-32,-3-210,0 381,-1 1,-12-44,0 1,0-32,-18-93,32 193,1 0,-1 0,0-1,0 1,0 0,0 0,0 0,-1 0,1 0,-1 0,1 1,-1-1,0 0,1 1,-1-1,0 1,0-1,0 1,0 0,0 0,-1 0,-2-1,-4 0,-1 0,0 0,1 1,-14-1,1 1,-159-14,-286-35,273 13,104 18,-1 3,-107-3,-275-3,205 18,54 5,123-5,-153-4,181 9,24 1,0-2,-39-5,63 2,2-1,-20-6,21 5,-1 1,1 1,-19-3,13 3,-1-1,1-1,0 0,-21-10,24 9,0 0,0 1,0 0,-1 1,0 1,-25-1,27 4,1 0</inkml:trace>
  <inkml:trace contextRef="#ctx0" brushRef="#br0" timeOffset="93372.79">705 2176,'-1'-4,"1"1,-1-1,0 1,0 0,0 0,0-1,0 1,-1 0,0 0,1 0,-1 0,0 1,-1-1,1 0,-5-3,-4-5,-2 1,-13-9,20 15,-10-7,0 0,-1 2,0 0,-29-10,37 16,0 0,1 1,-1 0,0 1,0 0,-1 0,1 1,0 0,0 1,0-1,-17 5,20-3,1 0,-1 1,1-1,0 1,-1 0,1 0,1 1,-1 0,0 0,1 0,0 0,0 0,0 1,1 0,-1 0,1 0,0 0,0 0,1 1,0-1,0 1,0 0,1-1,-1 1,1 0,0 10,1 19,0-4,6 60,-5-82,1 0,0 0,1-1,0 1,0-1,1 1,0-1,0 0,1-1,0 1,7 8,-2-5,0-1,1 0,0 0,19 12,-24-19,0 1,1-1,-1-1,1 1,-1-1,1 0,0 0,0-1,0 0,0 0,11-1,107-3,-113 3</inkml:trace>
  <inkml:trace contextRef="#ctx0" brushRef="#br0" timeOffset="94098.9">668 2050,'1'1,"0"0,0 0,0 0,0-1,0 1,0 1,-1-1,1 0,0 0,0 0,-1 0,1 0,-1 1,1-1,-1 0,1 0,-1 1,0-1,0 3,1-1,22 86,5 18,8 29,-18-61,-15-64</inkml:trace>
  <inkml:trace contextRef="#ctx0" brushRef="#br0" timeOffset="94663.99">945 2364,'0'-3,"2"1,1 1,0 6,-1 8,-1 13,0 8,0 5,-1-2,0-3,0-6,-2-6,-1-8</inkml:trace>
  <inkml:trace contextRef="#ctx0" brushRef="#br0" timeOffset="95042.35">881 2124,'2'-2,"1"-1</inkml:trace>
  <inkml:trace contextRef="#ctx0" brushRef="#br0" timeOffset="96366.58">1171 2338,'-37'-12,"35"12,1 0,-1 0,0 0,1 0,-1 0,1 0,-1 0,0 0,1 1,-1-1,1 1,-1-1,1 1,-1 0,1 0,-1-1,1 1,0 0,-3 2,3-1,-1 0,0 1,1-1,-1 1,1-1,0 1,-1-1,1 1,1 0,-2 4,0 7,0 0,1 0,2 26,0-26,-1-8,0-1,0 1,1-1,-1 1,2-1,-1 0,0 1,1-1,0 0,0 0,1 0,-1 0,1 0,0-1,1 1,-1-1,1 0,0 0,-1 0,2 0,-1-1,0 0,1 0,5 3,-3-2,-1-1,1 0,0 0,0-1,0 0,0 0,0-1,11 1,5-1,31-3,-7 0,-45 2,0 0,0 0,0 0,0 0,0-1,0 1,0-1,0 1,3-2,3-4</inkml:trace>
  <inkml:trace contextRef="#ctx0" brushRef="#br0" timeOffset="97284.38">1360 2099,'11'122,"2"175,-10-280,-3-17,0 0,0 0,0 0,0 1,0-1,1 0,-1 0,0 0,0 0,0 0,0 0,0 0,0 0,0 0,0 0,1 1,-1-1,0 0,0 0,0 0,0 0,0 0,0 0,1 0,-1 0,0 0,0 0,0 0,0 0,0 0,0 0,1 0,-1 0,0-1,0 1,0 0,0 0,0 0,0 0,1 0,-1 0,0 0,0 0,0 0,0 0,0 0,0-1,0 1,0 0,0 0,14-26,-6 9,15-16,36-42,-30 40,-25 30</inkml:trace>
  <inkml:trace contextRef="#ctx0" brushRef="#br0" timeOffset="97788.85">1472 2438,'0'2,"0"3,2 3,1 2,2 1,4 4,3 2,8 4,1 0,-2-4,-3-2,-3-4,-1-4,-1-2,-2-4</inkml:trace>
  <inkml:trace contextRef="#ctx0" brushRef="#br0" timeOffset="99534.67">2014 2324,'12'137,"-12"-8,-1-175,2-63,0 106,0-1,-1 1,1 0,0 0,1 0,-1 0,0 1,1-1,0 0,0 0,2-2,-4 4,1 1,0-1,-1 0,1 0,0 0,-1 1,1-1,0 0,0 1,0-1,0 1,0-1,0 1,0 0,-1-1,1 1,0 0,0-1,0 1,0 0,1 0,-1 0,0 0,0 0,0 0,0 0,0 1,0-1,0 0,0 0,0 1,0-1,-1 1,1-1,0 1,1 0,12 12,-1 1,-1 0,0 0,15 26,-23-31,0-1,-1 1,0 0,2 13,-2-14,-4-25,1 4,-1 1,2-1,0 0,4-21,-4 31,-1 0,1 0,1 0,-1 0,0 0,1 0,-1 1,1-1,0 1,0-1,0 1,0-1,0 1,1 0,-1 0,1 0,-1 0,1 1,0-1,0 1,-1-1,1 1,0 0,5-1,-6 2,0 0,1 0,-1 0,0 0,1 0,-1 0,0 1,1-1,-1 1,0 0,0-1,1 1,-1 0,0 1,0-1,0 0,0 0,0 1,-1-1,3 3,5 5,0 0,11 17,-8-11,-7-9,-1 0,0 0,0 0,-1 1,1-1,-1 1,-1 0,3 8,-1 5,3 31,-1-7,-4-31</inkml:trace>
  <inkml:trace contextRef="#ctx0" brushRef="#br0" timeOffset="99865.22">2529 2525,'0'0</inkml:trace>
  <inkml:trace contextRef="#ctx0" brushRef="#br0" timeOffset="101473.75">2529 2526,'4'-2,"0"0,1 0,-1 1,0-1,0 1,1 0,-1 1,1-1,-1 1,1 0,7 0,-2 0,1-1,-1 0,0 0,0-1,0 0,0-1,13-6,-20 8,0 0,-1-1,1 1,0-1,-1 0,1 0,-1 0,0 0,0-1,0 1,3-4,-4 4,0 1,-1-1,1 0,0 0,-1 0,1 0,-1 0,1 0,-1 0,0 0,0 0,0 0,0 0,-1 0,1 0,0 0,-1 0,1 0,-2-2,0 0,0 1,0 0,0 0,0 0,0 0,-1 0,0 0,1 1,-1 0,0-1,0 1,-1 0,1 0,0 0,-6-1,7 2,1 0,-1 0,0 0,0 1,0-1,0 1,0-1,0 1,0 0,0 0,0 0,-1 0,1 0,0 0,0 0,0 1,0-1,0 1,0-1,0 1,1 0,-1 0,0 0,0 0,0 0,1 0,-1 1,-2 2,-14 21,9-11,-1-1,-19 21,26-31,0 0,0 0,1 0,-1 0,1 1,0-1,0 1,0 0,1 0,-1 0,-1 8,2-5,0 1,0 1,1-1,0 0,2 10,-1-14,-1 0,1 0,1 0,-1 0,1 0,-1 0,1 0,0 0,1-1,-1 1,1-1,-1 0,1 0,0 0,0 0,4 3,-3-3,0 0,1 0,0 0,-1-1,1 0,0 0,0 0,0 0,0-1,1 1,10 0,-13-2,24 2,0-2,1 0,34-6,-55 3,0 1,1-1,-1 0,0 0,9-7,23-10,-30 17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2</TotalTime>
  <Pages>12</Pages>
  <Words>983</Words>
  <Characters>5606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48</cp:revision>
  <cp:lastPrinted>2023-09-05T20:20:00Z</cp:lastPrinted>
  <dcterms:created xsi:type="dcterms:W3CDTF">2023-10-24T17:12:00Z</dcterms:created>
  <dcterms:modified xsi:type="dcterms:W3CDTF">2025-04-14T19:13:00Z</dcterms:modified>
</cp:coreProperties>
</file>